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0A6A" w:rsidRDefault="00707E6C" w:rsidP="00184F22">
      <w:pPr>
        <w:pStyle w:val="aa"/>
        <w:rPr>
          <w:kern w:val="0"/>
        </w:rPr>
      </w:pPr>
      <w:proofErr w:type="spellStart"/>
      <w:r w:rsidRPr="00707E6C">
        <w:rPr>
          <w:kern w:val="0"/>
        </w:rPr>
        <w:t>S</w:t>
      </w:r>
      <w:r w:rsidRPr="00707E6C">
        <w:rPr>
          <w:rFonts w:hint="eastAsia"/>
          <w:kern w:val="0"/>
        </w:rPr>
        <w:t>ingtel</w:t>
      </w:r>
      <w:proofErr w:type="spellEnd"/>
      <w:r>
        <w:rPr>
          <w:rFonts w:hint="eastAsia"/>
          <w:kern w:val="0"/>
        </w:rPr>
        <w:t xml:space="preserve"> </w:t>
      </w:r>
      <w:r w:rsidR="00630A6A">
        <w:rPr>
          <w:rFonts w:hint="eastAsia"/>
          <w:kern w:val="0"/>
        </w:rPr>
        <w:t>XCAP</w:t>
      </w:r>
      <w:r>
        <w:rPr>
          <w:rFonts w:hint="eastAsia"/>
          <w:kern w:val="0"/>
        </w:rPr>
        <w:t xml:space="preserve"> </w:t>
      </w:r>
      <w:r w:rsidR="006945A2">
        <w:rPr>
          <w:rFonts w:hint="eastAsia"/>
          <w:kern w:val="0"/>
        </w:rPr>
        <w:t>D</w:t>
      </w:r>
      <w:r>
        <w:rPr>
          <w:rFonts w:hint="eastAsia"/>
          <w:kern w:val="0"/>
        </w:rPr>
        <w:t>ocument</w:t>
      </w:r>
    </w:p>
    <w:p w:rsidR="0067478F" w:rsidRDefault="00E20282" w:rsidP="00A77EF6">
      <w:pPr>
        <w:pStyle w:val="10"/>
        <w:numPr>
          <w:ilvl w:val="0"/>
          <w:numId w:val="2"/>
        </w:numPr>
      </w:pPr>
      <w:r w:rsidRPr="00E20282">
        <w:t>Terminology</w:t>
      </w:r>
      <w:r w:rsidRPr="00E20282">
        <w:rPr>
          <w:rFonts w:hint="eastAsia"/>
        </w:rPr>
        <w:t xml:space="preserve"> and </w:t>
      </w:r>
      <w:r w:rsidRPr="00E20282">
        <w:t>convention</w:t>
      </w:r>
    </w:p>
    <w:p w:rsidR="002E74FC" w:rsidRPr="002E74FC" w:rsidRDefault="002E74FC" w:rsidP="002E74FC"/>
    <w:p w:rsidR="00152BEC" w:rsidRDefault="00152BEC" w:rsidP="00A77EF6">
      <w:pPr>
        <w:pStyle w:val="10"/>
        <w:numPr>
          <w:ilvl w:val="0"/>
          <w:numId w:val="2"/>
        </w:numPr>
      </w:pPr>
      <w:r w:rsidRPr="005535D6">
        <w:t>X</w:t>
      </w:r>
      <w:r w:rsidR="00231A6D" w:rsidRPr="005535D6">
        <w:rPr>
          <w:rFonts w:hint="eastAsia"/>
        </w:rPr>
        <w:t>CAP</w:t>
      </w:r>
      <w:r w:rsidR="00262BEF" w:rsidRPr="005535D6">
        <w:rPr>
          <w:rFonts w:hint="eastAsia"/>
        </w:rPr>
        <w:t xml:space="preserve"> interface</w:t>
      </w:r>
      <w:r w:rsidR="00262BEF" w:rsidRPr="005535D6">
        <w:t xml:space="preserve"> target</w:t>
      </w:r>
    </w:p>
    <w:p w:rsidR="005F5307" w:rsidRPr="005F5307" w:rsidRDefault="00EC759D" w:rsidP="005F5307">
      <w:r w:rsidRPr="00EC759D">
        <w:rPr>
          <w:rFonts w:ascii="Tahoma" w:hAnsi="Tahoma" w:cs="Tahoma"/>
          <w:kern w:val="0"/>
          <w:sz w:val="20"/>
          <w:szCs w:val="20"/>
          <w:highlight w:val="white"/>
        </w:rPr>
        <w:t>Provide</w:t>
      </w:r>
      <w:r>
        <w:rPr>
          <w:rFonts w:ascii="Tahoma" w:hAnsi="Tahoma" w:cs="Tahoma" w:hint="eastAsia"/>
          <w:kern w:val="0"/>
          <w:sz w:val="20"/>
          <w:szCs w:val="20"/>
          <w:highlight w:val="white"/>
        </w:rPr>
        <w:t xml:space="preserve"> </w:t>
      </w:r>
      <w:r w:rsidR="00342D6C">
        <w:rPr>
          <w:rFonts w:ascii="Tahoma" w:hAnsi="Tahoma" w:cs="Tahoma" w:hint="eastAsia"/>
          <w:kern w:val="0"/>
          <w:sz w:val="20"/>
          <w:szCs w:val="20"/>
        </w:rPr>
        <w:t>contacts</w:t>
      </w:r>
      <w:r>
        <w:rPr>
          <w:rFonts w:hint="eastAsia"/>
          <w:kern w:val="0"/>
        </w:rPr>
        <w:t xml:space="preserve"> XML </w:t>
      </w:r>
      <w:r w:rsidRPr="00EC759D">
        <w:rPr>
          <w:rFonts w:ascii="Tahoma" w:hAnsi="Tahoma" w:cs="Tahoma"/>
          <w:kern w:val="0"/>
          <w:sz w:val="20"/>
          <w:szCs w:val="20"/>
        </w:rPr>
        <w:t>operation</w:t>
      </w:r>
    </w:p>
    <w:p w:rsidR="001E2C3D" w:rsidRPr="00D0451E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0451E">
        <w:rPr>
          <w:rFonts w:hint="eastAsia"/>
          <w:kern w:val="0"/>
        </w:rPr>
        <w:t>document</w:t>
      </w:r>
      <w:proofErr w:type="gramEnd"/>
      <w:r w:rsidRPr="00D0451E">
        <w:rPr>
          <w:rFonts w:hint="eastAsia"/>
          <w:kern w:val="0"/>
        </w:rPr>
        <w:t xml:space="preserve"> </w:t>
      </w:r>
      <w:r w:rsidR="00CE3110" w:rsidRPr="00697BD4">
        <w:rPr>
          <w:kern w:val="0"/>
        </w:rPr>
        <w:t>operation</w:t>
      </w:r>
    </w:p>
    <w:p w:rsidR="005523CD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new</w:t>
      </w:r>
      <w:proofErr w:type="gramEnd"/>
      <w:r w:rsidR="005523CD"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get</w:t>
      </w:r>
      <w:proofErr w:type="gramEnd"/>
      <w:r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delete</w:t>
      </w:r>
      <w:proofErr w:type="gramEnd"/>
      <w:r>
        <w:rPr>
          <w:rFonts w:hint="eastAsia"/>
          <w:kern w:val="0"/>
        </w:rPr>
        <w:t xml:space="preserve"> document</w:t>
      </w:r>
    </w:p>
    <w:p w:rsidR="005523CD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>
        <w:rPr>
          <w:rFonts w:hint="eastAsia"/>
          <w:kern w:val="0"/>
        </w:rPr>
        <w:t>document</w:t>
      </w:r>
      <w:proofErr w:type="gramEnd"/>
      <w:r>
        <w:rPr>
          <w:rFonts w:hint="eastAsia"/>
          <w:kern w:val="0"/>
        </w:rPr>
        <w:t xml:space="preserve"> node </w:t>
      </w:r>
      <w:r w:rsidR="00CE3110" w:rsidRPr="00697BD4">
        <w:rPr>
          <w:kern w:val="0"/>
        </w:rPr>
        <w:t>operation</w:t>
      </w:r>
    </w:p>
    <w:p w:rsidR="004C2B4A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get</w:t>
      </w:r>
      <w:proofErr w:type="gramEnd"/>
      <w:r>
        <w:rPr>
          <w:rFonts w:hint="eastAsia"/>
          <w:kern w:val="0"/>
        </w:rPr>
        <w:t xml:space="preserve"> document node</w:t>
      </w:r>
    </w:p>
    <w:p w:rsidR="004C2B4A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add</w:t>
      </w:r>
      <w:proofErr w:type="gramEnd"/>
      <w:r>
        <w:rPr>
          <w:rFonts w:hint="eastAsia"/>
          <w:kern w:val="0"/>
        </w:rPr>
        <w:t xml:space="preserve"> document node</w:t>
      </w:r>
    </w:p>
    <w:p w:rsidR="004C2B4A" w:rsidRDefault="002951D8" w:rsidP="007F4AFB">
      <w:pPr>
        <w:ind w:leftChars="400" w:left="840"/>
        <w:rPr>
          <w:kern w:val="0"/>
        </w:rPr>
      </w:pPr>
      <w:bookmarkStart w:id="0" w:name="OLE_LINK16"/>
      <w:bookmarkStart w:id="1" w:name="OLE_LINK17"/>
      <w:proofErr w:type="gramStart"/>
      <w:r>
        <w:rPr>
          <w:rFonts w:hint="eastAsia"/>
          <w:kern w:val="0"/>
        </w:rPr>
        <w:t>modify</w:t>
      </w:r>
      <w:proofErr w:type="gramEnd"/>
      <w:r w:rsidR="004C2B4A">
        <w:rPr>
          <w:rFonts w:hint="eastAsia"/>
          <w:kern w:val="0"/>
        </w:rPr>
        <w:t xml:space="preserve"> document node</w:t>
      </w:r>
    </w:p>
    <w:bookmarkEnd w:id="0"/>
    <w:bookmarkEnd w:id="1"/>
    <w:p w:rsidR="00DC6323" w:rsidRDefault="004C2B4A" w:rsidP="0067491F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delete</w:t>
      </w:r>
      <w:proofErr w:type="gramEnd"/>
      <w:r>
        <w:rPr>
          <w:rFonts w:hint="eastAsia"/>
          <w:kern w:val="0"/>
        </w:rPr>
        <w:t xml:space="preserve"> document node</w:t>
      </w:r>
      <w:r w:rsidR="005523CD">
        <w:rPr>
          <w:rFonts w:hint="eastAsia"/>
          <w:kern w:val="0"/>
        </w:rPr>
        <w:t xml:space="preserve"> </w:t>
      </w:r>
    </w:p>
    <w:p w:rsidR="00870C1E" w:rsidRDefault="00870C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>
        <w:rPr>
          <w:rFonts w:hint="eastAsia"/>
          <w:kern w:val="0"/>
        </w:rPr>
        <w:t>document</w:t>
      </w:r>
      <w:proofErr w:type="gramEnd"/>
      <w:r>
        <w:rPr>
          <w:rFonts w:hint="eastAsia"/>
          <w:kern w:val="0"/>
        </w:rPr>
        <w:t xml:space="preserve"> node attribute </w:t>
      </w:r>
      <w:r w:rsidR="00CE3110" w:rsidRPr="00697BD4">
        <w:rPr>
          <w:kern w:val="0"/>
        </w:rPr>
        <w:t>operation</w:t>
      </w:r>
    </w:p>
    <w:p w:rsidR="00DE0C1D" w:rsidRPr="00DE0C1D" w:rsidRDefault="00DE0C1D" w:rsidP="00DE0C1D">
      <w:pPr>
        <w:pStyle w:val="a6"/>
        <w:ind w:left="425"/>
        <w:rPr>
          <w:kern w:val="0"/>
        </w:rPr>
      </w:pPr>
      <w:proofErr w:type="gramStart"/>
      <w:r w:rsidRPr="00DE0C1D">
        <w:rPr>
          <w:rFonts w:hint="eastAsia"/>
          <w:kern w:val="0"/>
        </w:rPr>
        <w:t>modify</w:t>
      </w:r>
      <w:proofErr w:type="gramEnd"/>
      <w:r w:rsidRPr="00DE0C1D">
        <w:rPr>
          <w:rFonts w:hint="eastAsia"/>
          <w:kern w:val="0"/>
        </w:rPr>
        <w:t xml:space="preserve"> document node</w:t>
      </w:r>
      <w:r w:rsidR="00793A55">
        <w:rPr>
          <w:rFonts w:hint="eastAsia"/>
          <w:kern w:val="0"/>
        </w:rPr>
        <w:t xml:space="preserve"> attribute</w:t>
      </w:r>
    </w:p>
    <w:p w:rsidR="00DE0C1D" w:rsidRPr="00DE0C1D" w:rsidRDefault="00DE0C1D" w:rsidP="00DE0C1D"/>
    <w:p w:rsidR="00DE30EA" w:rsidRDefault="00342D6C" w:rsidP="00A77EF6">
      <w:pPr>
        <w:pStyle w:val="10"/>
        <w:numPr>
          <w:ilvl w:val="0"/>
          <w:numId w:val="2"/>
        </w:numPr>
      </w:pPr>
      <w:proofErr w:type="gramStart"/>
      <w:r>
        <w:rPr>
          <w:rFonts w:hint="eastAsia"/>
        </w:rPr>
        <w:t>contacts</w:t>
      </w:r>
      <w:proofErr w:type="gramEnd"/>
      <w:r w:rsidR="00711E43" w:rsidRPr="00051769">
        <w:rPr>
          <w:rFonts w:hint="eastAsia"/>
        </w:rPr>
        <w:t xml:space="preserve"> interface description</w:t>
      </w:r>
    </w:p>
    <w:p w:rsidR="009F5081" w:rsidRPr="009F5081" w:rsidRDefault="009F5081" w:rsidP="00A77EF6">
      <w:pPr>
        <w:pStyle w:val="a6"/>
        <w:keepNext/>
        <w:keepLines/>
        <w:numPr>
          <w:ilvl w:val="0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kern w:val="0"/>
          <w:sz w:val="32"/>
          <w:szCs w:val="32"/>
        </w:rPr>
      </w:pPr>
    </w:p>
    <w:p w:rsidR="00B72426" w:rsidRPr="005367E8" w:rsidRDefault="00B7242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color w:val="FF0000"/>
          <w:kern w:val="0"/>
        </w:rPr>
      </w:pPr>
      <w:r w:rsidRPr="005367E8">
        <w:rPr>
          <w:rFonts w:hint="eastAsia"/>
          <w:color w:val="FF0000"/>
          <w:kern w:val="0"/>
        </w:rPr>
        <w:t>put document</w:t>
      </w:r>
      <w:r w:rsidR="005367E8">
        <w:rPr>
          <w:rFonts w:hint="eastAsia"/>
          <w:color w:val="FF0000"/>
          <w:kern w:val="0"/>
        </w:rPr>
        <w:t>(</w:t>
      </w:r>
      <w:r w:rsidR="005367E8">
        <w:rPr>
          <w:rFonts w:hint="eastAsia"/>
          <w:color w:val="FF0000"/>
          <w:kern w:val="0"/>
        </w:rPr>
        <w:t>已更新</w:t>
      </w:r>
      <w:r w:rsidR="005367E8">
        <w:rPr>
          <w:rFonts w:hint="eastAsia"/>
          <w:color w:val="FF0000"/>
          <w:kern w:val="0"/>
        </w:rPr>
        <w:t>)</w:t>
      </w:r>
    </w:p>
    <w:p w:rsidR="007959CB" w:rsidRPr="007959CB" w:rsidRDefault="007959CB" w:rsidP="00A77EF6">
      <w:pPr>
        <w:pStyle w:val="a6"/>
        <w:keepNext/>
        <w:keepLines/>
        <w:numPr>
          <w:ilvl w:val="0"/>
          <w:numId w:val="3"/>
        </w:numPr>
        <w:spacing w:before="260" w:after="260" w:line="415" w:lineRule="auto"/>
        <w:ind w:firstLineChars="0"/>
        <w:outlineLvl w:val="2"/>
        <w:rPr>
          <w:b/>
          <w:bCs/>
          <w:vanish/>
          <w:kern w:val="0"/>
          <w:sz w:val="32"/>
          <w:szCs w:val="32"/>
        </w:rPr>
      </w:pPr>
    </w:p>
    <w:p w:rsidR="00F0137D" w:rsidRPr="000D073E" w:rsidRDefault="00A12A1C" w:rsidP="00E756D0">
      <w:pPr>
        <w:jc w:val="left"/>
        <w:rPr>
          <w:kern w:val="0"/>
        </w:rPr>
      </w:pPr>
      <w:proofErr w:type="gramStart"/>
      <w:r w:rsidRPr="000D073E">
        <w:rPr>
          <w:rFonts w:hint="eastAsia"/>
          <w:kern w:val="0"/>
        </w:rPr>
        <w:t>request</w:t>
      </w:r>
      <w:proofErr w:type="gramEnd"/>
      <w:r w:rsidRPr="000D073E">
        <w:rPr>
          <w:rFonts w:hint="eastAsia"/>
          <w:kern w:val="0"/>
        </w:rPr>
        <w:t xml:space="preserve"> URL</w:t>
      </w:r>
      <w:r w:rsidR="000D073E">
        <w:rPr>
          <w:rFonts w:hint="eastAsia"/>
          <w:kern w:val="0"/>
        </w:rPr>
        <w:t>:</w:t>
      </w:r>
    </w:p>
    <w:p w:rsidR="00A12A1C" w:rsidRPr="00D938F6" w:rsidRDefault="00F370C9" w:rsidP="0086691D">
      <w:pPr>
        <w:ind w:firstLine="420"/>
      </w:pPr>
      <w:bookmarkStart w:id="2" w:name="OLE_LINK11"/>
      <w:proofErr w:type="gramStart"/>
      <w:r>
        <w:rPr>
          <w:rFonts w:hint="eastAsia"/>
        </w:rPr>
        <w:t xml:space="preserve">PUT  </w:t>
      </w:r>
      <w:r w:rsidR="0086691D" w:rsidRPr="00E93326">
        <w:t>http</w:t>
      </w:r>
      <w:proofErr w:type="gramEnd"/>
      <w:r w:rsidR="0086691D" w:rsidRPr="00E93326">
        <w:t>://</w:t>
      </w:r>
      <w:r w:rsidR="0086691D" w:rsidRPr="00F1733B">
        <w:t>im.singtelpoc.com</w:t>
      </w:r>
      <w:r w:rsidR="0086691D">
        <w:t>/xcap-root/contacts</w:t>
      </w:r>
      <w:r w:rsidR="0086691D" w:rsidRPr="00E93326">
        <w:t>/</w:t>
      </w:r>
      <w:r w:rsidR="0086691D" w:rsidRPr="00A8277C">
        <w:t xml:space="preserve"> </w:t>
      </w:r>
      <w:proofErr w:type="spellStart"/>
      <w:r w:rsidR="0086691D">
        <w:t>msisdn</w:t>
      </w:r>
      <w:r w:rsidR="0086691D">
        <w:rPr>
          <w:rFonts w:hint="eastAsia"/>
        </w:rPr>
        <w:t>Value</w:t>
      </w:r>
      <w:proofErr w:type="spellEnd"/>
      <w:r w:rsidR="0086691D" w:rsidRPr="00E93326">
        <w:t xml:space="preserve"> /</w:t>
      </w:r>
      <w:proofErr w:type="spellStart"/>
      <w:r w:rsidR="0086691D" w:rsidRPr="00E93326">
        <w:t>tokenValue</w:t>
      </w:r>
      <w:proofErr w:type="spellEnd"/>
      <w:r w:rsidR="0086691D" w:rsidRPr="00E93326">
        <w:t>/index</w:t>
      </w:r>
    </w:p>
    <w:bookmarkEnd w:id="2"/>
    <w:p w:rsidR="00937164" w:rsidRPr="00C63007" w:rsidRDefault="00937164" w:rsidP="000F0F4E">
      <w:pPr>
        <w:rPr>
          <w:kern w:val="0"/>
        </w:rPr>
      </w:pPr>
      <w:proofErr w:type="gramStart"/>
      <w:r w:rsidRPr="00C63007">
        <w:rPr>
          <w:kern w:val="0"/>
        </w:rPr>
        <w:t>r</w:t>
      </w:r>
      <w:r w:rsidR="001204DD">
        <w:rPr>
          <w:kern w:val="0"/>
        </w:rPr>
        <w:t>equest</w:t>
      </w:r>
      <w:proofErr w:type="gramEnd"/>
      <w:r w:rsidR="001204DD">
        <w:rPr>
          <w:kern w:val="0"/>
        </w:rPr>
        <w:t xml:space="preserve"> parame</w:t>
      </w:r>
      <w:r w:rsidRPr="00DB67C1">
        <w:rPr>
          <w:kern w:val="0"/>
        </w:rPr>
        <w:t>ters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01"/>
        <w:gridCol w:w="1872"/>
        <w:gridCol w:w="4402"/>
      </w:tblGrid>
      <w:tr w:rsidR="00937164" w:rsidTr="009E217B">
        <w:trPr>
          <w:trHeight w:val="204"/>
        </w:trPr>
        <w:tc>
          <w:tcPr>
            <w:tcW w:w="1701" w:type="dxa"/>
            <w:shd w:val="clear" w:color="auto" w:fill="C0C0C0"/>
          </w:tcPr>
          <w:p w:rsidR="00937164" w:rsidRDefault="00937164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872" w:type="dxa"/>
            <w:shd w:val="clear" w:color="auto" w:fill="C0C0C0"/>
          </w:tcPr>
          <w:p w:rsidR="00937164" w:rsidRDefault="00811086" w:rsidP="00C1024E">
            <w:pPr>
              <w:jc w:val="center"/>
              <w:rPr>
                <w:b/>
              </w:rPr>
            </w:pP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efault value</w:t>
            </w:r>
          </w:p>
        </w:tc>
        <w:tc>
          <w:tcPr>
            <w:tcW w:w="4402" w:type="dxa"/>
            <w:shd w:val="clear" w:color="auto" w:fill="C0C0C0"/>
          </w:tcPr>
          <w:p w:rsidR="00937164" w:rsidRDefault="00937164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937164" w:rsidTr="009E217B">
        <w:trPr>
          <w:trHeight w:val="214"/>
        </w:trPr>
        <w:tc>
          <w:tcPr>
            <w:tcW w:w="1701" w:type="dxa"/>
          </w:tcPr>
          <w:p w:rsidR="00937164" w:rsidRDefault="004A5895" w:rsidP="00C1024E">
            <w:proofErr w:type="spellStart"/>
            <w:r>
              <w:rPr>
                <w:rFonts w:hint="eastAsia"/>
              </w:rPr>
              <w:t>auid</w:t>
            </w:r>
            <w:proofErr w:type="spellEnd"/>
          </w:p>
        </w:tc>
        <w:tc>
          <w:tcPr>
            <w:tcW w:w="1872" w:type="dxa"/>
          </w:tcPr>
          <w:p w:rsidR="00937164" w:rsidRDefault="00811086" w:rsidP="00C1024E">
            <w:r>
              <w:t>contacts</w:t>
            </w:r>
          </w:p>
        </w:tc>
        <w:tc>
          <w:tcPr>
            <w:tcW w:w="4402" w:type="dxa"/>
          </w:tcPr>
          <w:p w:rsidR="00937164" w:rsidRDefault="009E217B" w:rsidP="00811086">
            <w:r>
              <w:t>C</w:t>
            </w:r>
            <w:r>
              <w:rPr>
                <w:rFonts w:hint="eastAsia"/>
              </w:rPr>
              <w:t xml:space="preserve">onstant </w:t>
            </w:r>
            <w:r>
              <w:t>Value</w:t>
            </w:r>
            <w:r>
              <w:rPr>
                <w:rFonts w:hint="eastAsia"/>
              </w:rPr>
              <w:t xml:space="preserve"> </w:t>
            </w:r>
          </w:p>
        </w:tc>
      </w:tr>
      <w:tr w:rsidR="004A5895" w:rsidTr="009E217B">
        <w:trPr>
          <w:trHeight w:val="214"/>
        </w:trPr>
        <w:tc>
          <w:tcPr>
            <w:tcW w:w="1701" w:type="dxa"/>
          </w:tcPr>
          <w:p w:rsidR="004A5895" w:rsidRDefault="009E217B" w:rsidP="00C1024E">
            <w:proofErr w:type="spellStart"/>
            <w:r>
              <w:t>msisdn</w:t>
            </w:r>
            <w:r>
              <w:rPr>
                <w:rFonts w:hint="eastAsia"/>
              </w:rPr>
              <w:t>Value</w:t>
            </w:r>
            <w:proofErr w:type="spellEnd"/>
          </w:p>
        </w:tc>
        <w:tc>
          <w:tcPr>
            <w:tcW w:w="1872" w:type="dxa"/>
          </w:tcPr>
          <w:p w:rsidR="004A5895" w:rsidRDefault="004A5895" w:rsidP="00C1024E"/>
        </w:tc>
        <w:tc>
          <w:tcPr>
            <w:tcW w:w="4402" w:type="dxa"/>
          </w:tcPr>
          <w:p w:rsidR="004A5895" w:rsidRDefault="004A5895" w:rsidP="00F7324D"/>
        </w:tc>
      </w:tr>
      <w:tr w:rsidR="004A5895" w:rsidTr="009E217B">
        <w:trPr>
          <w:trHeight w:val="214"/>
        </w:trPr>
        <w:tc>
          <w:tcPr>
            <w:tcW w:w="1701" w:type="dxa"/>
          </w:tcPr>
          <w:p w:rsidR="004A5895" w:rsidRDefault="00811086" w:rsidP="00C1024E">
            <w:proofErr w:type="spellStart"/>
            <w:r w:rsidRPr="00E93326">
              <w:t>tokenValue</w:t>
            </w:r>
            <w:proofErr w:type="spellEnd"/>
          </w:p>
        </w:tc>
        <w:tc>
          <w:tcPr>
            <w:tcW w:w="1872" w:type="dxa"/>
          </w:tcPr>
          <w:p w:rsidR="004A5895" w:rsidRDefault="004A5895" w:rsidP="00C1024E"/>
        </w:tc>
        <w:tc>
          <w:tcPr>
            <w:tcW w:w="4402" w:type="dxa"/>
          </w:tcPr>
          <w:p w:rsidR="004A5895" w:rsidRDefault="004A5895" w:rsidP="00F7324D"/>
        </w:tc>
      </w:tr>
    </w:tbl>
    <w:p w:rsidR="00FC306F" w:rsidRDefault="00441D6C" w:rsidP="005716D3">
      <w:proofErr w:type="gramStart"/>
      <w:r>
        <w:t>example</w:t>
      </w:r>
      <w:proofErr w:type="gramEnd"/>
    </w:p>
    <w:p w:rsidR="00325AAF" w:rsidRDefault="00325AAF" w:rsidP="00325AAF">
      <w:pPr>
        <w:ind w:firstLineChars="200" w:firstLine="420"/>
      </w:pPr>
      <w:proofErr w:type="gramStart"/>
      <w:r>
        <w:rPr>
          <w:rFonts w:hint="eastAsia"/>
        </w:rPr>
        <w:t>submit</w:t>
      </w:r>
      <w:proofErr w:type="gramEnd"/>
      <w:r>
        <w:rPr>
          <w:rFonts w:hint="eastAsia"/>
        </w:rPr>
        <w:t xml:space="preserve"> parameter:</w:t>
      </w:r>
    </w:p>
    <w:p w:rsidR="00890FE6" w:rsidRDefault="00441D6C" w:rsidP="00FC306F">
      <w:pPr>
        <w:ind w:leftChars="100" w:left="210" w:firstLine="420"/>
      </w:pPr>
      <w:proofErr w:type="spellStart"/>
      <w:proofErr w:type="gramStart"/>
      <w:r>
        <w:t>msisdn</w:t>
      </w:r>
      <w:r>
        <w:rPr>
          <w:rFonts w:hint="eastAsia"/>
        </w:rPr>
        <w:t>Value</w:t>
      </w:r>
      <w:proofErr w:type="spellEnd"/>
      <w:proofErr w:type="gramEnd"/>
      <w:r>
        <w:rPr>
          <w:rFonts w:hint="eastAsia"/>
        </w:rPr>
        <w:t xml:space="preserve"> </w:t>
      </w:r>
      <w:r w:rsidR="00890FE6">
        <w:rPr>
          <w:rFonts w:hint="eastAsia"/>
        </w:rPr>
        <w:t xml:space="preserve">is </w:t>
      </w:r>
      <w:r w:rsidRPr="004A3290">
        <w:t>8615012601304</w:t>
      </w:r>
      <w:r w:rsidR="002552F3">
        <w:rPr>
          <w:rFonts w:hint="eastAsia"/>
        </w:rPr>
        <w:t>,</w:t>
      </w:r>
    </w:p>
    <w:p w:rsidR="00441D6C" w:rsidRDefault="00441D6C" w:rsidP="00FC306F">
      <w:pPr>
        <w:ind w:leftChars="100" w:left="210" w:firstLine="420"/>
      </w:pPr>
      <w:proofErr w:type="spellStart"/>
      <w:proofErr w:type="gramStart"/>
      <w:r w:rsidRPr="00E93326">
        <w:t>tokenValue</w:t>
      </w:r>
      <w:proofErr w:type="spellEnd"/>
      <w:proofErr w:type="gramEnd"/>
      <w:r>
        <w:rPr>
          <w:rFonts w:hint="eastAsia"/>
        </w:rPr>
        <w:t xml:space="preserve"> is </w:t>
      </w:r>
      <w:r w:rsidRPr="004A3290">
        <w:t>0FyoIDW2UyZAN6hEH8Y7DZNYU3A8BYi_ig8UxOxAkM9SwAeSqwV0bw**</w:t>
      </w:r>
    </w:p>
    <w:p w:rsidR="003005F9" w:rsidRDefault="003005F9" w:rsidP="003005F9">
      <w:r>
        <w:rPr>
          <w:rFonts w:hint="eastAsia"/>
        </w:rPr>
        <w:t xml:space="preserve">    </w:t>
      </w:r>
      <w:proofErr w:type="gramStart"/>
      <w:r w:rsidR="00AF6F16">
        <w:rPr>
          <w:rFonts w:hint="eastAsia"/>
        </w:rPr>
        <w:t>submit</w:t>
      </w:r>
      <w:proofErr w:type="gramEnd"/>
      <w:r w:rsidR="00AF6F16">
        <w:rPr>
          <w:rFonts w:hint="eastAsia"/>
        </w:rPr>
        <w:t xml:space="preserve"> </w:t>
      </w:r>
      <w:r>
        <w:rPr>
          <w:rFonts w:hint="eastAsia"/>
        </w:rPr>
        <w:t>URL :</w:t>
      </w:r>
    </w:p>
    <w:p w:rsidR="002552F3" w:rsidRDefault="00936024" w:rsidP="00FC306F">
      <w:pPr>
        <w:ind w:leftChars="100" w:left="210" w:firstLine="420"/>
      </w:pPr>
      <w:bookmarkStart w:id="3" w:name="OLE_LINK1"/>
      <w:bookmarkStart w:id="4" w:name="OLE_LINK2"/>
      <w:r w:rsidRPr="00E93326">
        <w:t>http://</w:t>
      </w:r>
      <w:r w:rsidRPr="00F1733B">
        <w:t>im.singtelpoc.com</w:t>
      </w:r>
      <w:r>
        <w:t>/xcap-root</w:t>
      </w:r>
      <w:r>
        <w:rPr>
          <w:rFonts w:hint="eastAsia"/>
        </w:rPr>
        <w:t>/</w:t>
      </w:r>
      <w:r w:rsidR="001F527A" w:rsidRPr="004A3290">
        <w:t>contacts/8615012601304/0FyoIDW2UyZAN6hEH8Y7DZNYU3A8BYi_ig8UxOxAkM9SwAeSqwV0bw**/index</w:t>
      </w:r>
      <w:bookmarkEnd w:id="3"/>
      <w:bookmarkEnd w:id="4"/>
    </w:p>
    <w:p w:rsidR="00890FE6" w:rsidRPr="002F7514" w:rsidRDefault="00890FE6" w:rsidP="00A26226"/>
    <w:p w:rsidR="00D463F8" w:rsidRDefault="008E36B8" w:rsidP="00637A29">
      <w:pPr>
        <w:ind w:firstLineChars="200" w:firstLine="420"/>
      </w:pPr>
      <w:r>
        <w:t>P</w:t>
      </w:r>
      <w:r>
        <w:rPr>
          <w:rFonts w:hint="eastAsia"/>
        </w:rPr>
        <w:t>ut</w:t>
      </w:r>
      <w:r w:rsidR="00184420">
        <w:rPr>
          <w:rFonts w:hint="eastAsia"/>
        </w:rPr>
        <w:t xml:space="preserve"> body</w:t>
      </w:r>
      <w:r>
        <w:rPr>
          <w:rFonts w:hint="eastAsia"/>
        </w:rPr>
        <w:t xml:space="preserve"> </w:t>
      </w:r>
      <w:r w:rsidR="000328E0">
        <w:rPr>
          <w:rFonts w:hint="eastAsia"/>
        </w:rPr>
        <w:t>contact an friend &amp;</w:t>
      </w:r>
      <w:r w:rsidR="000328E0">
        <w:t>friend</w:t>
      </w:r>
      <w:r w:rsidR="000328E0">
        <w:rPr>
          <w:rFonts w:hint="eastAsia"/>
        </w:rPr>
        <w:t xml:space="preserve"> group </w:t>
      </w:r>
      <w:proofErr w:type="gramStart"/>
      <w:r>
        <w:rPr>
          <w:rFonts w:hint="eastAsia"/>
        </w:rPr>
        <w:t>document ,</w:t>
      </w:r>
      <w:proofErr w:type="gramEnd"/>
      <w:r>
        <w:rPr>
          <w:rFonts w:hint="eastAsia"/>
        </w:rPr>
        <w:t xml:space="preserve"> example</w:t>
      </w:r>
      <w:r w:rsidR="00AC427E">
        <w:rPr>
          <w:rFonts w:hint="eastAsia"/>
        </w:rPr>
        <w:t>:</w:t>
      </w:r>
    </w:p>
    <w:p w:rsidR="000B3AF5" w:rsidRDefault="000B3AF5" w:rsidP="00AC3302">
      <w:pPr>
        <w:spacing w:line="200" w:lineRule="exact"/>
        <w:ind w:leftChars="100" w:left="210"/>
        <w:rPr>
          <w:rFonts w:ascii="Courier New" w:hAnsi="Courier New" w:cs="Courier New"/>
          <w:kern w:val="0"/>
          <w:sz w:val="20"/>
          <w:szCs w:val="20"/>
          <w:shd w:val="pct15" w:color="auto" w:fill="FFFFFF"/>
        </w:rPr>
      </w:pPr>
    </w:p>
    <w:tbl>
      <w:tblPr>
        <w:tblStyle w:val="a8"/>
        <w:tblW w:w="0" w:type="auto"/>
        <w:tblInd w:w="534" w:type="dxa"/>
        <w:shd w:val="clear" w:color="auto" w:fill="D9D9D9" w:themeFill="background1" w:themeFillShade="D9"/>
        <w:tblLook w:val="04A0"/>
      </w:tblPr>
      <w:tblGrid>
        <w:gridCol w:w="13535"/>
      </w:tblGrid>
      <w:tr w:rsidR="000B3AF5" w:rsidTr="00880291">
        <w:tc>
          <w:tcPr>
            <w:tcW w:w="13535" w:type="dxa"/>
            <w:shd w:val="clear" w:color="auto" w:fill="D9D9D9" w:themeFill="background1" w:themeFillShade="D9"/>
            <w:vAlign w:val="center"/>
          </w:tcPr>
          <w:p w:rsidR="000B3AF5" w:rsidRPr="00741D49" w:rsidRDefault="000B3AF5" w:rsidP="00C54A8B">
            <w:pPr>
              <w:spacing w:line="200" w:lineRule="exact"/>
              <w:rPr>
                <w:rFonts w:ascii="Courier New" w:hAnsi="Courier New" w:cs="Courier New"/>
                <w:kern w:val="0"/>
                <w:sz w:val="20"/>
                <w:szCs w:val="20"/>
                <w:shd w:val="pct15" w:color="auto" w:fill="FFFFFF"/>
              </w:rPr>
            </w:pPr>
          </w:p>
        </w:tc>
      </w:tr>
    </w:tbl>
    <w:p w:rsidR="000B3AF5" w:rsidRPr="000B3AF5" w:rsidRDefault="000B3AF5" w:rsidP="00B66A70">
      <w:pPr>
        <w:spacing w:line="200" w:lineRule="exact"/>
        <w:ind w:leftChars="200" w:left="420"/>
        <w:rPr>
          <w:rFonts w:ascii="Courier New" w:hAnsi="Courier New" w:cs="Courier New"/>
          <w:shd w:val="pct15" w:color="auto" w:fill="FFFFFF"/>
        </w:rPr>
      </w:pPr>
    </w:p>
    <w:p w:rsidR="00CF29C4" w:rsidRDefault="003C1133" w:rsidP="007667CA">
      <w:pPr>
        <w:ind w:firstLineChars="150" w:firstLine="315"/>
      </w:pPr>
      <w:r>
        <w:t>X</w:t>
      </w:r>
      <w:r>
        <w:rPr>
          <w:rFonts w:hint="eastAsia"/>
        </w:rPr>
        <w:t xml:space="preserve">ml node 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:</w:t>
      </w:r>
    </w:p>
    <w:tbl>
      <w:tblPr>
        <w:tblW w:w="13466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2"/>
        <w:gridCol w:w="2694"/>
        <w:gridCol w:w="992"/>
        <w:gridCol w:w="1276"/>
        <w:gridCol w:w="2409"/>
        <w:gridCol w:w="4253"/>
      </w:tblGrid>
      <w:tr w:rsidR="000D2AFD" w:rsidTr="008425DB">
        <w:trPr>
          <w:trHeight w:val="319"/>
        </w:trPr>
        <w:tc>
          <w:tcPr>
            <w:tcW w:w="1842" w:type="dxa"/>
            <w:shd w:val="clear" w:color="auto" w:fill="C0C0C0"/>
          </w:tcPr>
          <w:p w:rsidR="000D2AFD" w:rsidRDefault="000D2AFD" w:rsidP="00C1024E">
            <w:r>
              <w:t>N</w:t>
            </w:r>
            <w:r>
              <w:rPr>
                <w:rFonts w:hint="eastAsia"/>
              </w:rPr>
              <w:t>ode name</w:t>
            </w:r>
          </w:p>
        </w:tc>
        <w:tc>
          <w:tcPr>
            <w:tcW w:w="2694" w:type="dxa"/>
            <w:shd w:val="clear" w:color="auto" w:fill="C0C0C0"/>
          </w:tcPr>
          <w:p w:rsidR="000D2AFD" w:rsidRDefault="000D2AFD" w:rsidP="00C1024E">
            <w:r>
              <w:t>P</w:t>
            </w:r>
            <w:r>
              <w:rPr>
                <w:rFonts w:hint="eastAsia"/>
              </w:rPr>
              <w:t>arent node</w:t>
            </w:r>
          </w:p>
        </w:tc>
        <w:tc>
          <w:tcPr>
            <w:tcW w:w="992" w:type="dxa"/>
            <w:shd w:val="clear" w:color="auto" w:fill="C0C0C0"/>
          </w:tcPr>
          <w:p w:rsidR="000D2AFD" w:rsidRDefault="000D2AFD" w:rsidP="00C1024E">
            <w:r>
              <w:rPr>
                <w:rFonts w:hint="eastAsia"/>
              </w:rPr>
              <w:t>Type</w:t>
            </w:r>
          </w:p>
        </w:tc>
        <w:tc>
          <w:tcPr>
            <w:tcW w:w="1276" w:type="dxa"/>
            <w:shd w:val="clear" w:color="auto" w:fill="C0C0C0"/>
          </w:tcPr>
          <w:p w:rsidR="000D2AFD" w:rsidRDefault="000D2AFD" w:rsidP="00C1024E">
            <w:proofErr w:type="spellStart"/>
            <w:r>
              <w:rPr>
                <w:rFonts w:hint="eastAsia"/>
              </w:rPr>
              <w:t>desc</w:t>
            </w:r>
            <w:proofErr w:type="spellEnd"/>
          </w:p>
        </w:tc>
        <w:tc>
          <w:tcPr>
            <w:tcW w:w="2409" w:type="dxa"/>
            <w:shd w:val="clear" w:color="auto" w:fill="C0C0C0"/>
          </w:tcPr>
          <w:p w:rsidR="000D2AFD" w:rsidRDefault="000D2AFD" w:rsidP="00C1024E">
            <w:r>
              <w:t>Node attribute</w:t>
            </w:r>
          </w:p>
        </w:tc>
        <w:tc>
          <w:tcPr>
            <w:tcW w:w="4253" w:type="dxa"/>
            <w:shd w:val="clear" w:color="auto" w:fill="C0C0C0"/>
          </w:tcPr>
          <w:p w:rsidR="000D2AFD" w:rsidRDefault="002A0297" w:rsidP="00635354">
            <w:r>
              <w:t>A</w:t>
            </w:r>
            <w:r>
              <w:rPr>
                <w:rFonts w:hint="eastAsia"/>
              </w:rPr>
              <w:t>ttribute value &amp;</w:t>
            </w:r>
            <w:r w:rsidR="00635354">
              <w:rPr>
                <w:rFonts w:ascii="Arial" w:hAnsi="Arial" w:cs="Arial"/>
                <w:color w:val="313131"/>
                <w:sz w:val="18"/>
                <w:szCs w:val="18"/>
              </w:rPr>
              <w:t xml:space="preserve"> constraint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 w:val="restart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</w:p>
        </w:tc>
        <w:tc>
          <w:tcPr>
            <w:tcW w:w="2694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/>
                <w:color w:val="000000" w:themeColor="text1"/>
                <w:kern w:val="0"/>
                <w:sz w:val="20"/>
              </w:rPr>
              <w:t>R</w:t>
            </w: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oot node</w:t>
            </w:r>
          </w:p>
        </w:tc>
        <w:tc>
          <w:tcPr>
            <w:tcW w:w="2409" w:type="dxa"/>
          </w:tcPr>
          <w:p w:rsidR="000D2AFD" w:rsidRPr="00DE325F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</w:p>
        </w:tc>
        <w:tc>
          <w:tcPr>
            <w:tcW w:w="4253" w:type="dxa"/>
          </w:tcPr>
          <w:p w:rsidR="000D2AFD" w:rsidRDefault="00342D6C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proofErr w:type="spellEnd"/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si:schemaLocation</w:t>
            </w:r>
            <w:proofErr w:type="spellEnd"/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2694" w:type="dxa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  <w:r w:rsidR="000D2AFD" w:rsidRPr="0094020B">
              <w:rPr>
                <w:rFonts w:ascii="Courier New" w:hAnsi="Courier New" w:cs="Courier New" w:hint="eastAsia"/>
                <w:color w:val="000000" w:themeColor="text1"/>
                <w:kern w:val="0"/>
                <w:sz w:val="20"/>
                <w:szCs w:val="20"/>
              </w:rPr>
              <w:t xml:space="preserve"> or lis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1E3C4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</w:p>
        </w:tc>
        <w:tc>
          <w:tcPr>
            <w:tcW w:w="4253" w:type="dxa"/>
          </w:tcPr>
          <w:p w:rsidR="000D2AFD" w:rsidRDefault="003A5FB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t>D</w:t>
            </w:r>
            <w:r>
              <w:rPr>
                <w:rFonts w:hint="eastAsia"/>
              </w:rPr>
              <w:t>atabase id</w:t>
            </w: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list</w:t>
            </w:r>
          </w:p>
        </w:tc>
        <w:tc>
          <w:tcPr>
            <w:tcW w:w="2694" w:type="dxa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D03EC7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</w:p>
        </w:tc>
        <w:tc>
          <w:tcPr>
            <w:tcW w:w="4253" w:type="dxa"/>
          </w:tcPr>
          <w:p w:rsidR="00774818" w:rsidRDefault="00774818" w:rsidP="00C1024E">
            <w:pPr>
              <w:rPr>
                <w:rFonts w:ascii="Tahoma" w:hAnsi="Tahoma" w:cs="Tahoma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 xml:space="preserve">unique and required, 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  <w:highlight w:val="white"/>
              </w:rPr>
              <w:t>The format o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f the</w:t>
            </w:r>
          </w:p>
          <w:p w:rsidR="000D2AFD" w:rsidRPr="00774818" w:rsidRDefault="00774818" w:rsidP="00C1024E"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recommended</w:t>
            </w:r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 xml:space="preserve"> is </w:t>
            </w:r>
            <w:proofErr w:type="spellStart"/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>groupName@</w:t>
            </w:r>
            <w:r w:rsidR="00A24AD5" w:rsidRPr="00A24AD5">
              <w:rPr>
                <w:rFonts w:ascii="Tahoma" w:hAnsi="Tahoma" w:cs="Tahoma"/>
                <w:kern w:val="0"/>
                <w:sz w:val="20"/>
                <w:szCs w:val="20"/>
              </w:rPr>
              <w:t>domain</w:t>
            </w:r>
            <w:proofErr w:type="spellEnd"/>
          </w:p>
          <w:p w:rsidR="00C8539B" w:rsidRDefault="00C8539B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8F714C" w:rsidRDefault="008F714C" w:rsidP="008F714C">
            <w:pPr>
              <w:pStyle w:val="HTML"/>
            </w:pPr>
            <w:proofErr w:type="spellStart"/>
            <w:r>
              <w:rPr>
                <w:rStyle w:val="end-tag"/>
              </w:rPr>
              <w:lastRenderedPageBreak/>
              <w:t>contactName</w:t>
            </w:r>
            <w:proofErr w:type="spellEnd"/>
          </w:p>
        </w:tc>
        <w:tc>
          <w:tcPr>
            <w:tcW w:w="2694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  <w:tr w:rsidR="008F714C" w:rsidTr="008425DB">
        <w:trPr>
          <w:trHeight w:val="319"/>
        </w:trPr>
        <w:tc>
          <w:tcPr>
            <w:tcW w:w="1842" w:type="dxa"/>
          </w:tcPr>
          <w:p w:rsidR="008F714C" w:rsidRDefault="008F714C" w:rsidP="008F714C">
            <w:pPr>
              <w:pStyle w:val="HTML"/>
              <w:rPr>
                <w:rStyle w:val="end-tag"/>
              </w:rPr>
            </w:pPr>
            <w:proofErr w:type="spellStart"/>
            <w:r>
              <w:rPr>
                <w:rStyle w:val="start-tag"/>
              </w:rPr>
              <w:t>userId</w:t>
            </w:r>
            <w:proofErr w:type="spellEnd"/>
          </w:p>
        </w:tc>
        <w:tc>
          <w:tcPr>
            <w:tcW w:w="2694" w:type="dxa"/>
          </w:tcPr>
          <w:p w:rsidR="008F714C" w:rsidRPr="0094020B" w:rsidRDefault="008F714C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  <w:tr w:rsidR="008F714C" w:rsidTr="008425DB">
        <w:trPr>
          <w:trHeight w:val="319"/>
        </w:trPr>
        <w:tc>
          <w:tcPr>
            <w:tcW w:w="1842" w:type="dxa"/>
          </w:tcPr>
          <w:p w:rsidR="008F714C" w:rsidRDefault="008F714C" w:rsidP="008F714C">
            <w:pPr>
              <w:pStyle w:val="HTML"/>
              <w:rPr>
                <w:rStyle w:val="start-tag"/>
              </w:rPr>
            </w:pPr>
            <w:proofErr w:type="spellStart"/>
            <w:r>
              <w:rPr>
                <w:rStyle w:val="start-tag"/>
                <w:rFonts w:hint="eastAsia"/>
              </w:rPr>
              <w:t>createDate</w:t>
            </w:r>
            <w:proofErr w:type="spellEnd"/>
          </w:p>
        </w:tc>
        <w:tc>
          <w:tcPr>
            <w:tcW w:w="2694" w:type="dxa"/>
          </w:tcPr>
          <w:p w:rsidR="008F714C" w:rsidRPr="0094020B" w:rsidRDefault="008F714C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8F714C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</w:tbl>
    <w:p w:rsidR="00BC003A" w:rsidRDefault="00BC003A" w:rsidP="00D463F8">
      <w:pPr>
        <w:rPr>
          <w:rFonts w:ascii="Courier New" w:hAnsi="Courier New" w:cs="Courier New"/>
        </w:rPr>
      </w:pPr>
    </w:p>
    <w:p w:rsidR="002D13BC" w:rsidRDefault="00D65BAB" w:rsidP="000F0F4E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8505B0" w:rsidRDefault="0044441B" w:rsidP="0043606B">
      <w:pPr>
        <w:ind w:firstLine="42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response</w:t>
      </w:r>
      <w:proofErr w:type="gramEnd"/>
      <w:r>
        <w:rPr>
          <w:rFonts w:ascii="Courier New" w:hAnsi="Courier New" w:cs="Courier New" w:hint="eastAsia"/>
        </w:rPr>
        <w:t xml:space="preserve"> struts code : </w:t>
      </w:r>
      <w:r w:rsidR="00897B84">
        <w:rPr>
          <w:rFonts w:ascii="Courier New" w:hAnsi="Courier New" w:cs="Courier New"/>
        </w:rPr>
        <w:t>200</w:t>
      </w:r>
    </w:p>
    <w:p w:rsidR="00D75E01" w:rsidRPr="00B77185" w:rsidRDefault="0024058D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color w:val="FF0000"/>
          <w:kern w:val="0"/>
        </w:rPr>
      </w:pPr>
      <w:r w:rsidRPr="00B77185">
        <w:rPr>
          <w:rFonts w:hint="eastAsia"/>
          <w:color w:val="FF0000"/>
          <w:kern w:val="0"/>
        </w:rPr>
        <w:t>Get</w:t>
      </w:r>
      <w:r w:rsidR="008505B0" w:rsidRPr="00B77185">
        <w:rPr>
          <w:rFonts w:hint="eastAsia"/>
          <w:color w:val="FF0000"/>
          <w:kern w:val="0"/>
        </w:rPr>
        <w:t xml:space="preserve"> document</w:t>
      </w:r>
      <w:r w:rsidR="00B77185">
        <w:rPr>
          <w:rFonts w:hint="eastAsia"/>
          <w:color w:val="FF0000"/>
          <w:kern w:val="0"/>
        </w:rPr>
        <w:t>(</w:t>
      </w:r>
      <w:r w:rsidR="00B77185">
        <w:rPr>
          <w:rFonts w:hint="eastAsia"/>
          <w:color w:val="FF0000"/>
          <w:kern w:val="0"/>
        </w:rPr>
        <w:t>已更新</w:t>
      </w:r>
      <w:r w:rsidR="00B77185">
        <w:rPr>
          <w:rFonts w:hint="eastAsia"/>
          <w:color w:val="FF0000"/>
          <w:kern w:val="0"/>
        </w:rPr>
        <w:t>)</w:t>
      </w:r>
    </w:p>
    <w:p w:rsidR="00E93326" w:rsidRPr="00200FDD" w:rsidRDefault="002B2765" w:rsidP="00200FDD">
      <w:pPr>
        <w:rPr>
          <w:kern w:val="0"/>
        </w:rPr>
      </w:pPr>
      <w:proofErr w:type="gramStart"/>
      <w:r w:rsidRPr="00C362B4">
        <w:rPr>
          <w:rFonts w:hint="eastAsia"/>
          <w:kern w:val="0"/>
        </w:rPr>
        <w:t>request</w:t>
      </w:r>
      <w:proofErr w:type="gramEnd"/>
      <w:r w:rsidRPr="00C362B4">
        <w:rPr>
          <w:rFonts w:hint="eastAsia"/>
          <w:kern w:val="0"/>
        </w:rPr>
        <w:t xml:space="preserve"> URL</w:t>
      </w:r>
      <w:r w:rsidR="00E0437F">
        <w:rPr>
          <w:rFonts w:hint="eastAsia"/>
          <w:kern w:val="0"/>
        </w:rPr>
        <w:t>:</w:t>
      </w:r>
    </w:p>
    <w:p w:rsidR="0008025D" w:rsidRDefault="00E93326" w:rsidP="007D63F3">
      <w:pPr>
        <w:ind w:firstLine="420"/>
      </w:pPr>
      <w:bookmarkStart w:id="5" w:name="OLE_LINK29"/>
      <w:bookmarkStart w:id="6" w:name="OLE_LINK30"/>
      <w:r w:rsidRPr="00E93326">
        <w:t>http://</w:t>
      </w:r>
      <w:r w:rsidR="00F1733B" w:rsidRPr="00F1733B">
        <w:t>im.singtelpoc.com</w:t>
      </w:r>
      <w:r w:rsidR="006A6CA0">
        <w:t>/xcap-root/contacts</w:t>
      </w:r>
      <w:r w:rsidRPr="00E93326">
        <w:t>/</w:t>
      </w:r>
      <w:r w:rsidR="00A8277C" w:rsidRPr="00A8277C">
        <w:t xml:space="preserve"> </w:t>
      </w:r>
      <w:proofErr w:type="spellStart"/>
      <w:r w:rsidR="00A8277C">
        <w:t>msisdn</w:t>
      </w:r>
      <w:r w:rsidR="00A8277C">
        <w:rPr>
          <w:rFonts w:hint="eastAsia"/>
        </w:rPr>
        <w:t>Value</w:t>
      </w:r>
      <w:proofErr w:type="spellEnd"/>
      <w:r w:rsidR="00C13348" w:rsidRPr="00E93326">
        <w:t xml:space="preserve"> </w:t>
      </w:r>
      <w:r w:rsidRPr="00E93326">
        <w:t>/</w:t>
      </w:r>
      <w:proofErr w:type="spellStart"/>
      <w:r w:rsidRPr="00E93326">
        <w:t>tokenValue</w:t>
      </w:r>
      <w:proofErr w:type="spellEnd"/>
      <w:r w:rsidRPr="00E93326">
        <w:t>/index</w:t>
      </w:r>
    </w:p>
    <w:bookmarkEnd w:id="5"/>
    <w:bookmarkEnd w:id="6"/>
    <w:p w:rsidR="007D63F3" w:rsidRPr="000D7908" w:rsidRDefault="007D63F3" w:rsidP="004A3290">
      <w:pPr>
        <w:ind w:left="420" w:firstLineChars="200" w:firstLine="420"/>
      </w:pPr>
    </w:p>
    <w:p w:rsidR="002B2765" w:rsidRPr="00C63007" w:rsidRDefault="002B2765" w:rsidP="00280FD1">
      <w:pPr>
        <w:rPr>
          <w:kern w:val="0"/>
        </w:rPr>
      </w:pPr>
      <w:bookmarkStart w:id="7" w:name="OLE_LINK20"/>
      <w:bookmarkStart w:id="8" w:name="OLE_LINK21"/>
      <w:proofErr w:type="gramStart"/>
      <w:r w:rsidRPr="00C63007">
        <w:rPr>
          <w:kern w:val="0"/>
        </w:rPr>
        <w:t>r</w:t>
      </w:r>
      <w:r w:rsidR="00B04CF5">
        <w:rPr>
          <w:kern w:val="0"/>
        </w:rPr>
        <w:t>equest</w:t>
      </w:r>
      <w:proofErr w:type="gramEnd"/>
      <w:r w:rsidR="00B04CF5">
        <w:rPr>
          <w:kern w:val="0"/>
        </w:rPr>
        <w:t xml:space="preserve"> parame</w:t>
      </w:r>
      <w:r w:rsidRPr="00DB67C1">
        <w:rPr>
          <w:kern w:val="0"/>
        </w:rPr>
        <w:t>ters</w:t>
      </w:r>
      <w:r w:rsidR="00E0437F">
        <w:rPr>
          <w:rFonts w:hint="eastAsia"/>
          <w:kern w:val="0"/>
        </w:rPr>
        <w:t>: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01"/>
        <w:gridCol w:w="1872"/>
        <w:gridCol w:w="4402"/>
      </w:tblGrid>
      <w:tr w:rsidR="00B30411" w:rsidTr="00F24A01">
        <w:trPr>
          <w:trHeight w:val="204"/>
        </w:trPr>
        <w:tc>
          <w:tcPr>
            <w:tcW w:w="1701" w:type="dxa"/>
            <w:shd w:val="clear" w:color="auto" w:fill="C0C0C0"/>
          </w:tcPr>
          <w:bookmarkEnd w:id="7"/>
          <w:bookmarkEnd w:id="8"/>
          <w:p w:rsidR="00B30411" w:rsidRDefault="00B30411" w:rsidP="00F24A01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872" w:type="dxa"/>
            <w:shd w:val="clear" w:color="auto" w:fill="C0C0C0"/>
          </w:tcPr>
          <w:p w:rsidR="00B30411" w:rsidRDefault="00B30411" w:rsidP="00F24A01">
            <w:pPr>
              <w:jc w:val="center"/>
              <w:rPr>
                <w:b/>
              </w:rPr>
            </w:pP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efault value</w:t>
            </w:r>
          </w:p>
        </w:tc>
        <w:tc>
          <w:tcPr>
            <w:tcW w:w="4402" w:type="dxa"/>
            <w:shd w:val="clear" w:color="auto" w:fill="C0C0C0"/>
          </w:tcPr>
          <w:p w:rsidR="00B30411" w:rsidRDefault="00B30411" w:rsidP="00F24A01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B30411" w:rsidTr="00F24A01">
        <w:trPr>
          <w:trHeight w:val="214"/>
        </w:trPr>
        <w:tc>
          <w:tcPr>
            <w:tcW w:w="1701" w:type="dxa"/>
          </w:tcPr>
          <w:p w:rsidR="00B30411" w:rsidRDefault="00B30411" w:rsidP="00F24A01">
            <w:proofErr w:type="spellStart"/>
            <w:r>
              <w:rPr>
                <w:rFonts w:hint="eastAsia"/>
              </w:rPr>
              <w:t>auid</w:t>
            </w:r>
            <w:proofErr w:type="spellEnd"/>
          </w:p>
        </w:tc>
        <w:tc>
          <w:tcPr>
            <w:tcW w:w="1872" w:type="dxa"/>
          </w:tcPr>
          <w:p w:rsidR="00B30411" w:rsidRDefault="00B30411" w:rsidP="00F24A01">
            <w:r>
              <w:t>contacts</w:t>
            </w:r>
          </w:p>
        </w:tc>
        <w:tc>
          <w:tcPr>
            <w:tcW w:w="4402" w:type="dxa"/>
          </w:tcPr>
          <w:p w:rsidR="00B30411" w:rsidRDefault="00B30411" w:rsidP="00F24A01">
            <w:r>
              <w:t>C</w:t>
            </w:r>
            <w:r>
              <w:rPr>
                <w:rFonts w:hint="eastAsia"/>
              </w:rPr>
              <w:t xml:space="preserve">onstant </w:t>
            </w:r>
            <w:r>
              <w:t>Value</w:t>
            </w:r>
            <w:r>
              <w:rPr>
                <w:rFonts w:hint="eastAsia"/>
              </w:rPr>
              <w:t xml:space="preserve"> </w:t>
            </w:r>
          </w:p>
        </w:tc>
      </w:tr>
      <w:tr w:rsidR="00B30411" w:rsidTr="00F24A01">
        <w:trPr>
          <w:trHeight w:val="214"/>
        </w:trPr>
        <w:tc>
          <w:tcPr>
            <w:tcW w:w="1701" w:type="dxa"/>
          </w:tcPr>
          <w:p w:rsidR="00B30411" w:rsidRDefault="00B30411" w:rsidP="00F24A01">
            <w:proofErr w:type="spellStart"/>
            <w:r>
              <w:t>msisdn</w:t>
            </w:r>
            <w:r>
              <w:rPr>
                <w:rFonts w:hint="eastAsia"/>
              </w:rPr>
              <w:t>Value</w:t>
            </w:r>
            <w:proofErr w:type="spellEnd"/>
          </w:p>
        </w:tc>
        <w:tc>
          <w:tcPr>
            <w:tcW w:w="1872" w:type="dxa"/>
          </w:tcPr>
          <w:p w:rsidR="00B30411" w:rsidRDefault="00B30411" w:rsidP="00F24A01"/>
        </w:tc>
        <w:tc>
          <w:tcPr>
            <w:tcW w:w="4402" w:type="dxa"/>
          </w:tcPr>
          <w:p w:rsidR="00B30411" w:rsidRDefault="00B30411" w:rsidP="00F24A01"/>
        </w:tc>
      </w:tr>
      <w:tr w:rsidR="00B30411" w:rsidTr="00F24A01">
        <w:trPr>
          <w:trHeight w:val="214"/>
        </w:trPr>
        <w:tc>
          <w:tcPr>
            <w:tcW w:w="1701" w:type="dxa"/>
          </w:tcPr>
          <w:p w:rsidR="00B30411" w:rsidRDefault="00B30411" w:rsidP="00F24A01">
            <w:proofErr w:type="spellStart"/>
            <w:r w:rsidRPr="00E93326">
              <w:t>tokenValue</w:t>
            </w:r>
            <w:proofErr w:type="spellEnd"/>
          </w:p>
        </w:tc>
        <w:tc>
          <w:tcPr>
            <w:tcW w:w="1872" w:type="dxa"/>
          </w:tcPr>
          <w:p w:rsidR="00B30411" w:rsidRDefault="00B30411" w:rsidP="00F24A01"/>
        </w:tc>
        <w:tc>
          <w:tcPr>
            <w:tcW w:w="4402" w:type="dxa"/>
          </w:tcPr>
          <w:p w:rsidR="00B30411" w:rsidRDefault="00B30411" w:rsidP="00F24A01"/>
        </w:tc>
      </w:tr>
    </w:tbl>
    <w:p w:rsidR="00F66D24" w:rsidRDefault="00617417" w:rsidP="00F66D24">
      <w:r>
        <w:rPr>
          <w:rFonts w:hint="eastAsia"/>
        </w:rPr>
        <w:tab/>
      </w:r>
      <w:r>
        <w:t>E</w:t>
      </w:r>
      <w:r>
        <w:rPr>
          <w:rFonts w:hint="eastAsia"/>
        </w:rPr>
        <w:t>xample:</w:t>
      </w:r>
    </w:p>
    <w:p w:rsidR="00F66D24" w:rsidRPr="00F04A56" w:rsidRDefault="00F66D24" w:rsidP="001E117B">
      <w:pPr>
        <w:ind w:leftChars="300" w:left="630" w:firstLineChars="100" w:firstLine="210"/>
      </w:pPr>
      <w:r w:rsidRPr="004A3290">
        <w:t>http://172.16.0.84:8080/xcap-root/contacts/8615012601304/0FyoIDW2UyZAN6hEH8Y7DZNYU3A8BYi_ig8UxOxAkM9SwAeSqwV0bw**/index</w:t>
      </w:r>
    </w:p>
    <w:p w:rsidR="008755E9" w:rsidRPr="00CC193E" w:rsidRDefault="008755E9" w:rsidP="00617417">
      <w:pPr>
        <w:ind w:leftChars="100" w:left="210" w:firstLineChars="200" w:firstLine="420"/>
      </w:pPr>
    </w:p>
    <w:p w:rsidR="00EB006C" w:rsidRDefault="00EB006C" w:rsidP="00280FD1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3B69C9" w:rsidRDefault="003B69C9" w:rsidP="003B69C9">
      <w:pPr>
        <w:ind w:firstLineChars="150" w:firstLine="315"/>
        <w:rPr>
          <w:rFonts w:ascii="Courier New" w:hAnsi="Courier New" w:cs="Courier New"/>
        </w:rPr>
      </w:pPr>
      <w:proofErr w:type="gramStart"/>
      <w:r w:rsidRPr="003B69C9">
        <w:rPr>
          <w:rFonts w:ascii="Courier New" w:hAnsi="Courier New" w:cs="Courier New" w:hint="eastAsia"/>
        </w:rPr>
        <w:t>if</w:t>
      </w:r>
      <w:proofErr w:type="gramEnd"/>
      <w:r w:rsidRPr="003B69C9">
        <w:rPr>
          <w:rFonts w:ascii="Courier New" w:hAnsi="Courier New" w:cs="Courier New" w:hint="eastAsia"/>
        </w:rPr>
        <w:t xml:space="preserve"> successful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Pr="003B69C9">
        <w:rPr>
          <w:rFonts w:ascii="Courier New" w:hAnsi="Courier New" w:cs="Courier New"/>
        </w:rPr>
        <w:t>200</w:t>
      </w:r>
      <w:r w:rsidR="00364A5B">
        <w:rPr>
          <w:rFonts w:ascii="Courier New" w:hAnsi="Courier New" w:cs="Courier New" w:hint="eastAsia"/>
        </w:rPr>
        <w:t xml:space="preserve"> and xml document.</w:t>
      </w:r>
    </w:p>
    <w:p w:rsidR="003B69C9" w:rsidRPr="003B69C9" w:rsidRDefault="003B69C9" w:rsidP="003B69C9">
      <w:pPr>
        <w:ind w:firstLineChars="150" w:firstLine="315"/>
        <w:rPr>
          <w:rFonts w:ascii="Courier New" w:hAnsi="Courier New" w:cs="Courier New"/>
        </w:rPr>
      </w:pPr>
      <w:proofErr w:type="gramStart"/>
      <w:r w:rsidRPr="003B69C9">
        <w:rPr>
          <w:rFonts w:ascii="Courier New" w:hAnsi="Courier New" w:cs="Courier New" w:hint="eastAsia"/>
        </w:rPr>
        <w:t>if</w:t>
      </w:r>
      <w:proofErr w:type="gramEnd"/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failure</w:t>
      </w:r>
      <w:r w:rsidRPr="003B69C9">
        <w:rPr>
          <w:rFonts w:ascii="Courier New" w:hAnsi="Courier New" w:cs="Courier New" w:hint="eastAsia"/>
        </w:rPr>
        <w:t>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404</w:t>
      </w:r>
    </w:p>
    <w:p w:rsidR="003B69C9" w:rsidRPr="003B69C9" w:rsidRDefault="003B69C9" w:rsidP="003B69C9">
      <w:pPr>
        <w:rPr>
          <w:rFonts w:ascii="Courier New" w:hAnsi="Courier New" w:cs="Courier New"/>
        </w:rPr>
      </w:pPr>
    </w:p>
    <w:p w:rsidR="002D13BC" w:rsidRPr="00B164EB" w:rsidRDefault="00AA031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color w:val="FF0000"/>
          <w:kern w:val="0"/>
        </w:rPr>
      </w:pPr>
      <w:r w:rsidRPr="00B164EB">
        <w:rPr>
          <w:rFonts w:hint="eastAsia"/>
          <w:color w:val="FF0000"/>
          <w:kern w:val="0"/>
        </w:rPr>
        <w:t>delete document</w:t>
      </w:r>
      <w:r w:rsidR="00B164EB">
        <w:rPr>
          <w:rFonts w:hint="eastAsia"/>
          <w:color w:val="FF0000"/>
          <w:kern w:val="0"/>
        </w:rPr>
        <w:t>(</w:t>
      </w:r>
      <w:r w:rsidR="00B164EB">
        <w:rPr>
          <w:rFonts w:hint="eastAsia"/>
          <w:color w:val="FF0000"/>
          <w:kern w:val="0"/>
        </w:rPr>
        <w:t>已更新</w:t>
      </w:r>
      <w:r w:rsidR="00B164EB">
        <w:rPr>
          <w:rFonts w:hint="eastAsia"/>
          <w:color w:val="FF0000"/>
          <w:kern w:val="0"/>
        </w:rPr>
        <w:t>)</w:t>
      </w:r>
    </w:p>
    <w:p w:rsidR="007D7FF4" w:rsidRPr="007D7FF4" w:rsidRDefault="007D7FF4" w:rsidP="00E756D0">
      <w:pPr>
        <w:rPr>
          <w:kern w:val="0"/>
        </w:rPr>
      </w:pPr>
      <w:proofErr w:type="gramStart"/>
      <w:r w:rsidRPr="00C362B4">
        <w:rPr>
          <w:rFonts w:hint="eastAsia"/>
          <w:kern w:val="0"/>
        </w:rPr>
        <w:t>request</w:t>
      </w:r>
      <w:proofErr w:type="gramEnd"/>
      <w:r w:rsidRPr="00C362B4">
        <w:rPr>
          <w:rFonts w:hint="eastAsia"/>
          <w:kern w:val="0"/>
        </w:rPr>
        <w:t xml:space="preserve"> URL</w:t>
      </w:r>
    </w:p>
    <w:p w:rsidR="007D7FF4" w:rsidRPr="001F7233" w:rsidRDefault="007D7FF4" w:rsidP="001F7233">
      <w:pPr>
        <w:ind w:firstLine="420"/>
      </w:pPr>
      <w:proofErr w:type="gramStart"/>
      <w:r>
        <w:rPr>
          <w:rFonts w:hint="eastAsia"/>
        </w:rPr>
        <w:t xml:space="preserve">DELETE  </w:t>
      </w:r>
      <w:r w:rsidR="001F7233" w:rsidRPr="00E93326">
        <w:t>http</w:t>
      </w:r>
      <w:proofErr w:type="gramEnd"/>
      <w:r w:rsidR="001F7233" w:rsidRPr="00E93326">
        <w:t>://172.</w:t>
      </w:r>
      <w:r w:rsidR="001F7233">
        <w:t>16.0.84:8080/xcap-root/contacts</w:t>
      </w:r>
      <w:r w:rsidR="001F7233" w:rsidRPr="00E93326">
        <w:t>/</w:t>
      </w:r>
      <w:r w:rsidR="001F7233" w:rsidRPr="00A8277C">
        <w:t xml:space="preserve"> </w:t>
      </w:r>
      <w:proofErr w:type="spellStart"/>
      <w:r w:rsidR="001F7233">
        <w:t>msisdn</w:t>
      </w:r>
      <w:r w:rsidR="001F7233">
        <w:rPr>
          <w:rFonts w:hint="eastAsia"/>
        </w:rPr>
        <w:t>Value</w:t>
      </w:r>
      <w:proofErr w:type="spellEnd"/>
      <w:r w:rsidR="001F7233" w:rsidRPr="00E93326">
        <w:t xml:space="preserve"> /</w:t>
      </w:r>
      <w:proofErr w:type="spellStart"/>
      <w:r w:rsidR="001F7233" w:rsidRPr="00E93326">
        <w:t>tokenValue</w:t>
      </w:r>
      <w:proofErr w:type="spellEnd"/>
      <w:r w:rsidR="001F7233" w:rsidRPr="00E93326">
        <w:t>/index</w:t>
      </w:r>
    </w:p>
    <w:p w:rsidR="00051637" w:rsidRPr="00051637" w:rsidRDefault="00051637" w:rsidP="007D7FF4">
      <w:pPr>
        <w:ind w:firstLine="420"/>
      </w:pPr>
      <w:bookmarkStart w:id="9" w:name="OLE_LINK7"/>
      <w:bookmarkStart w:id="10" w:name="OLE_LINK8"/>
      <w:r>
        <w:t>P</w:t>
      </w:r>
      <w:r>
        <w:rPr>
          <w:rFonts w:hint="eastAsia"/>
        </w:rPr>
        <w:t xml:space="preserve">arameter </w:t>
      </w:r>
      <w:bookmarkEnd w:id="9"/>
      <w:bookmarkEnd w:id="10"/>
      <w:r>
        <w:rPr>
          <w:rFonts w:hint="eastAsia"/>
        </w:rPr>
        <w:t>as same as GET operation</w:t>
      </w:r>
      <w:r w:rsidR="007154FC">
        <w:rPr>
          <w:rFonts w:hint="eastAsia"/>
        </w:rPr>
        <w:t xml:space="preserve"> </w:t>
      </w:r>
      <w:r w:rsidR="007154FC">
        <w:t>P</w:t>
      </w:r>
      <w:r w:rsidR="007154FC">
        <w:rPr>
          <w:rFonts w:hint="eastAsia"/>
        </w:rPr>
        <w:t>arameter</w:t>
      </w:r>
    </w:p>
    <w:p w:rsidR="00722F89" w:rsidRDefault="00722F89" w:rsidP="00E756D0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94771A" w:rsidRPr="0094771A" w:rsidRDefault="00E756D0" w:rsidP="0094771A">
      <w:pPr>
        <w:pStyle w:val="a6"/>
        <w:ind w:left="425" w:firstLineChars="0" w:firstLine="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if</w:t>
      </w:r>
      <w:proofErr w:type="gramEnd"/>
      <w:r>
        <w:rPr>
          <w:rFonts w:ascii="Courier New" w:hAnsi="Courier New" w:cs="Courier New" w:hint="eastAsia"/>
        </w:rPr>
        <w:t xml:space="preserve"> successful, </w:t>
      </w:r>
      <w:r w:rsidR="00A869AA">
        <w:rPr>
          <w:rFonts w:ascii="Courier New" w:hAnsi="Courier New" w:cs="Courier New" w:hint="eastAsia"/>
        </w:rPr>
        <w:t>response statu</w:t>
      </w:r>
      <w:r w:rsidR="0094771A" w:rsidRPr="0094771A">
        <w:rPr>
          <w:rFonts w:ascii="Courier New" w:hAnsi="Courier New" w:cs="Courier New" w:hint="eastAsia"/>
        </w:rPr>
        <w:t xml:space="preserve">s code : </w:t>
      </w:r>
      <w:r w:rsidR="0094771A" w:rsidRPr="0094771A">
        <w:rPr>
          <w:rFonts w:ascii="Courier New" w:hAnsi="Courier New" w:cs="Courier New"/>
        </w:rPr>
        <w:t>200</w:t>
      </w:r>
    </w:p>
    <w:p w:rsidR="00D8676F" w:rsidRPr="00D96ABC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96ABC">
        <w:rPr>
          <w:rFonts w:hint="eastAsia"/>
          <w:kern w:val="0"/>
        </w:rPr>
        <w:t>put</w:t>
      </w:r>
      <w:proofErr w:type="gramEnd"/>
      <w:r w:rsidRPr="00D96ABC">
        <w:rPr>
          <w:rFonts w:hint="eastAsia"/>
          <w:kern w:val="0"/>
        </w:rPr>
        <w:t xml:space="preserve"> document node</w:t>
      </w:r>
    </w:p>
    <w:p w:rsidR="009C6F86" w:rsidRDefault="004308DD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add</w:t>
      </w:r>
      <w:proofErr w:type="gramEnd"/>
      <w:r>
        <w:rPr>
          <w:rFonts w:hint="eastAsia"/>
        </w:rPr>
        <w:t xml:space="preserve"> list node</w:t>
      </w:r>
    </w:p>
    <w:p w:rsidR="00D4476B" w:rsidRDefault="00D92CAE" w:rsidP="00A6033F">
      <w:proofErr w:type="gramStart"/>
      <w:r w:rsidRPr="00D358A6">
        <w:rPr>
          <w:rFonts w:hint="eastAsia"/>
        </w:rPr>
        <w:t>request</w:t>
      </w:r>
      <w:proofErr w:type="gramEnd"/>
      <w:r>
        <w:rPr>
          <w:rFonts w:hint="eastAsia"/>
        </w:rPr>
        <w:t xml:space="preserve"> URL</w:t>
      </w:r>
    </w:p>
    <w:p w:rsidR="001D5C3A" w:rsidRDefault="001D5C3A" w:rsidP="001D5C3A">
      <w:pPr>
        <w:pStyle w:val="a6"/>
        <w:ind w:left="709" w:firstLineChars="0" w:firstLine="0"/>
        <w:jc w:val="left"/>
      </w:pPr>
      <w:proofErr w:type="gramStart"/>
      <w:r>
        <w:rPr>
          <w:rFonts w:hint="eastAsia"/>
        </w:rPr>
        <w:t xml:space="preserve">PUT </w:t>
      </w:r>
      <w:r w:rsidR="00517867">
        <w:rPr>
          <w:rFonts w:hint="eastAsia"/>
        </w:rPr>
        <w:t xml:space="preserve"> </w:t>
      </w:r>
      <w:r w:rsidR="00E74EA9" w:rsidRPr="00051637">
        <w:t>http</w:t>
      </w:r>
      <w:proofErr w:type="gramEnd"/>
      <w:r w:rsidR="00E74EA9" w:rsidRPr="00051637">
        <w:t>://im.singtelpoc.com/xcap-root/</w:t>
      </w:r>
      <w:r w:rsidR="00342D6C">
        <w:rPr>
          <w:rFonts w:hint="eastAsia"/>
        </w:rPr>
        <w:t>contacts</w:t>
      </w:r>
      <w:r w:rsidR="00E74EA9" w:rsidRPr="00051637">
        <w:t>/users/</w:t>
      </w:r>
      <w:r w:rsidR="00E74EA9" w:rsidRPr="00051637">
        <w:rPr>
          <w:rFonts w:hint="eastAsia"/>
        </w:rPr>
        <w:t>userName</w:t>
      </w:r>
      <w:r w:rsidR="00E74EA9" w:rsidRPr="00051637">
        <w:t>/index</w:t>
      </w:r>
      <w:r w:rsidR="00E74EA9" w:rsidRPr="00517867">
        <w:t xml:space="preserve"> </w:t>
      </w:r>
      <w:r w:rsidR="00E74EA9">
        <w:rPr>
          <w:rFonts w:hint="eastAsia"/>
        </w:rPr>
        <w:t>/</w:t>
      </w:r>
      <w:bookmarkStart w:id="11" w:name="OLE_LINK31"/>
      <w:bookmarkStart w:id="12" w:name="OLE_LINK32"/>
      <w:r w:rsidR="00517867" w:rsidRPr="00517867">
        <w:t>~~/</w:t>
      </w:r>
      <w:r w:rsidR="00342D6C">
        <w:t>contacts</w:t>
      </w:r>
      <w:r w:rsidR="00517867" w:rsidRPr="00517867">
        <w:t>/list[@</w:t>
      </w:r>
      <w:r w:rsidR="00D03EC7">
        <w:t>id</w:t>
      </w:r>
      <w:r w:rsidR="00517867" w:rsidRPr="00517867">
        <w:t>="</w:t>
      </w:r>
      <w:proofErr w:type="spellStart"/>
      <w:r w:rsidR="00517867" w:rsidRPr="00517867">
        <w:t>classmate@facebook</w:t>
      </w:r>
      <w:proofErr w:type="spellEnd"/>
      <w:r w:rsidR="00517867" w:rsidRPr="00517867">
        <w:t>"]</w:t>
      </w:r>
      <w:bookmarkEnd w:id="11"/>
      <w:bookmarkEnd w:id="12"/>
    </w:p>
    <w:p w:rsidR="001D5C3A" w:rsidRDefault="001D5C3A" w:rsidP="003713B5">
      <w:pPr>
        <w:pStyle w:val="a6"/>
        <w:ind w:left="709" w:firstLineChars="0" w:firstLine="0"/>
        <w:jc w:val="left"/>
      </w:pPr>
    </w:p>
    <w:p w:rsidR="003713B5" w:rsidRDefault="003713B5" w:rsidP="003713B5">
      <w:pPr>
        <w:pStyle w:val="a6"/>
        <w:ind w:left="709" w:firstLineChars="0" w:firstLine="0"/>
        <w:jc w:val="left"/>
      </w:pPr>
      <w:proofErr w:type="gramStart"/>
      <w:r>
        <w:t>list</w:t>
      </w:r>
      <w:proofErr w:type="gramEnd"/>
      <w:r>
        <w:rPr>
          <w:rFonts w:hint="eastAsia"/>
        </w:rPr>
        <w:t xml:space="preserve"> node document is :</w:t>
      </w:r>
    </w:p>
    <w:tbl>
      <w:tblPr>
        <w:tblStyle w:val="a8"/>
        <w:tblW w:w="0" w:type="auto"/>
        <w:tblInd w:w="709" w:type="dxa"/>
        <w:shd w:val="clear" w:color="auto" w:fill="D9D9D9" w:themeFill="background1" w:themeFillShade="D9"/>
        <w:tblLook w:val="04A0"/>
      </w:tblPr>
      <w:tblGrid>
        <w:gridCol w:w="13555"/>
      </w:tblGrid>
      <w:tr w:rsidR="003713B5" w:rsidTr="00D46AFB">
        <w:tc>
          <w:tcPr>
            <w:tcW w:w="14264" w:type="dxa"/>
            <w:shd w:val="clear" w:color="auto" w:fill="D9D9D9" w:themeFill="background1" w:themeFillShade="D9"/>
          </w:tcPr>
          <w:p w:rsidR="003713B5" w:rsidRDefault="003713B5" w:rsidP="003713B5">
            <w:pPr>
              <w:pStyle w:val="a6"/>
              <w:jc w:val="left"/>
            </w:pPr>
            <w:r>
              <w:t xml:space="preserve">&lt;list </w:t>
            </w:r>
            <w:r w:rsidR="00D03EC7">
              <w:t>id</w:t>
            </w:r>
            <w:r>
              <w:t>="</w:t>
            </w:r>
            <w:proofErr w:type="spellStart"/>
            <w:r>
              <w:t>classmate@facebook</w:t>
            </w:r>
            <w:proofErr w:type="spellEnd"/>
            <w:r>
              <w:t>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</w:t>
            </w:r>
            <w:proofErr w:type="spellStart"/>
            <w:r>
              <w:t>joehi</w:t>
            </w:r>
            <w:proofErr w:type="spellEnd"/>
            <w:r>
              <w:t>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Joe Smith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cliff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cliff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lily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Nancy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ind w:firstLineChars="0" w:firstLine="0"/>
              <w:jc w:val="left"/>
            </w:pPr>
            <w:r>
              <w:t xml:space="preserve">        &lt;/list&gt;</w:t>
            </w:r>
          </w:p>
        </w:tc>
      </w:tr>
    </w:tbl>
    <w:p w:rsidR="003713B5" w:rsidRDefault="003713B5" w:rsidP="003713B5">
      <w:pPr>
        <w:pStyle w:val="a6"/>
        <w:ind w:left="709" w:firstLineChars="0" w:firstLine="0"/>
        <w:jc w:val="left"/>
      </w:pPr>
    </w:p>
    <w:p w:rsidR="001D5C3A" w:rsidRDefault="001239EC" w:rsidP="003B20AA">
      <w:pPr>
        <w:ind w:firstLineChars="250" w:firstLine="525"/>
        <w:jc w:val="left"/>
      </w:pPr>
      <w:proofErr w:type="spellStart"/>
      <w:proofErr w:type="gramStart"/>
      <w:r>
        <w:rPr>
          <w:rFonts w:hint="eastAsia"/>
        </w:rPr>
        <w:t>url</w:t>
      </w:r>
      <w:proofErr w:type="spellEnd"/>
      <w:proofErr w:type="gramEnd"/>
      <w:r>
        <w:rPr>
          <w:rFonts w:hint="eastAsia"/>
        </w:rPr>
        <w:t xml:space="preserve"> parameter </w:t>
      </w:r>
      <w:r w:rsidR="00D03EC7">
        <w:rPr>
          <w:rFonts w:hint="eastAsia"/>
        </w:rPr>
        <w:t>id</w:t>
      </w:r>
      <w:r>
        <w:rPr>
          <w:rFonts w:hint="eastAsia"/>
        </w:rPr>
        <w:t xml:space="preserve"> as same as list node</w:t>
      </w:r>
      <w:r w:rsidR="008A4B8E">
        <w:rPr>
          <w:rFonts w:hint="eastAsia"/>
        </w:rPr>
        <w:t xml:space="preserve"> document </w:t>
      </w:r>
      <w:r w:rsidR="00D03EC7">
        <w:rPr>
          <w:rFonts w:hint="eastAsia"/>
        </w:rPr>
        <w:t>id</w:t>
      </w:r>
      <w:r w:rsidR="00AC227B">
        <w:rPr>
          <w:rFonts w:hint="eastAsia"/>
        </w:rPr>
        <w:t>.</w:t>
      </w:r>
    </w:p>
    <w:p w:rsidR="00847223" w:rsidRDefault="00847223" w:rsidP="001D5C3A">
      <w:pPr>
        <w:pStyle w:val="a6"/>
        <w:ind w:left="709" w:firstLineChars="0" w:firstLine="0"/>
        <w:jc w:val="left"/>
      </w:pPr>
    </w:p>
    <w:p w:rsidR="00FC105E" w:rsidRPr="00C63007" w:rsidRDefault="00FC105E" w:rsidP="003C6E90">
      <w:pPr>
        <w:ind w:firstLineChars="250" w:firstLine="525"/>
        <w:rPr>
          <w:kern w:val="0"/>
        </w:rPr>
      </w:pPr>
      <w:proofErr w:type="gramStart"/>
      <w:r w:rsidRPr="00C63007">
        <w:rPr>
          <w:kern w:val="0"/>
        </w:rPr>
        <w:t>r</w:t>
      </w:r>
      <w:r>
        <w:rPr>
          <w:kern w:val="0"/>
        </w:rPr>
        <w:t>equest</w:t>
      </w:r>
      <w:proofErr w:type="gramEnd"/>
      <w:r>
        <w:rPr>
          <w:kern w:val="0"/>
        </w:rPr>
        <w:t xml:space="preserve"> parame</w:t>
      </w:r>
      <w:r w:rsidRPr="00DB67C1">
        <w:rPr>
          <w:kern w:val="0"/>
        </w:rPr>
        <w:t>ters</w:t>
      </w:r>
      <w:r>
        <w:rPr>
          <w:rFonts w:hint="eastAsia"/>
          <w:kern w:val="0"/>
        </w:rPr>
        <w:t>:</w:t>
      </w:r>
    </w:p>
    <w:tbl>
      <w:tblPr>
        <w:tblW w:w="7834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6"/>
        <w:gridCol w:w="1266"/>
        <w:gridCol w:w="4402"/>
      </w:tblGrid>
      <w:tr w:rsidR="00FC105E" w:rsidTr="003C6E90">
        <w:trPr>
          <w:trHeight w:val="204"/>
        </w:trPr>
        <w:tc>
          <w:tcPr>
            <w:tcW w:w="2166" w:type="dxa"/>
            <w:shd w:val="clear" w:color="auto" w:fill="C0C0C0"/>
          </w:tcPr>
          <w:p w:rsidR="00FC105E" w:rsidRDefault="00FC105E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FC105E" w:rsidP="00C1024E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>
            <w:r>
              <w:t>M</w:t>
            </w:r>
            <w:r>
              <w:rPr>
                <w:rFonts w:hint="eastAsia"/>
              </w:rPr>
              <w:t>ust unique</w:t>
            </w:r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D03EC7" w:rsidP="00C1024E">
            <w:r>
              <w:rPr>
                <w:rFonts w:hint="eastAsia"/>
              </w:rPr>
              <w:t>id</w:t>
            </w:r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/>
        </w:tc>
      </w:tr>
    </w:tbl>
    <w:p w:rsidR="00FC105E" w:rsidRDefault="00FC105E" w:rsidP="001D5C3A">
      <w:pPr>
        <w:pStyle w:val="a6"/>
        <w:ind w:left="709" w:firstLineChars="0" w:firstLine="0"/>
        <w:jc w:val="left"/>
      </w:pPr>
    </w:p>
    <w:p w:rsidR="00FE4A0C" w:rsidRDefault="00FE4A0C" w:rsidP="005E22BE">
      <w:pPr>
        <w:ind w:firstLineChars="300" w:firstLine="630"/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D358A6" w:rsidRPr="001D174D" w:rsidRDefault="005D1FE5" w:rsidP="009417D2">
      <w:pPr>
        <w:ind w:left="420" w:firstLine="42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response</w:t>
      </w:r>
      <w:proofErr w:type="gramEnd"/>
      <w:r>
        <w:rPr>
          <w:rFonts w:ascii="Courier New" w:hAnsi="Courier New" w:cs="Courier New" w:hint="eastAsia"/>
        </w:rPr>
        <w:t xml:space="preserve"> statu</w:t>
      </w:r>
      <w:r w:rsidR="00FE4A0C">
        <w:rPr>
          <w:rFonts w:ascii="Courier New" w:hAnsi="Courier New" w:cs="Courier New" w:hint="eastAsia"/>
        </w:rPr>
        <w:t xml:space="preserve">s code </w:t>
      </w:r>
      <w:r w:rsidR="00E52EA6" w:rsidRPr="00847223">
        <w:t>201</w:t>
      </w:r>
      <w:r w:rsidR="001B2E6A">
        <w:rPr>
          <w:rFonts w:ascii="Courier New" w:hAnsi="Courier New" w:cs="Courier New" w:hint="eastAsia"/>
        </w:rPr>
        <w:t xml:space="preserve">, </w:t>
      </w:r>
      <w:r w:rsidR="001B2E6A" w:rsidRPr="001B2E6A">
        <w:rPr>
          <w:rFonts w:ascii="Tahoma" w:hAnsi="Tahoma" w:cs="Tahoma"/>
          <w:kern w:val="0"/>
          <w:sz w:val="20"/>
          <w:szCs w:val="20"/>
          <w:highlight w:val="white"/>
        </w:rPr>
        <w:t xml:space="preserve">If repeated </w:t>
      </w:r>
      <w:r w:rsidR="001B2E6A" w:rsidRPr="001B2E6A">
        <w:rPr>
          <w:rFonts w:ascii="Tahoma" w:hAnsi="Tahoma" w:cs="Tahoma"/>
          <w:kern w:val="0"/>
          <w:sz w:val="20"/>
          <w:szCs w:val="20"/>
        </w:rPr>
        <w:t>submit</w:t>
      </w:r>
      <w:r>
        <w:rPr>
          <w:rFonts w:ascii="Tahoma" w:hAnsi="Tahoma" w:cs="Tahoma" w:hint="eastAsia"/>
          <w:kern w:val="0"/>
          <w:sz w:val="20"/>
          <w:szCs w:val="20"/>
        </w:rPr>
        <w:t>, return status code 200</w:t>
      </w:r>
      <w:r w:rsidR="00BB134E">
        <w:rPr>
          <w:rFonts w:ascii="Tahoma" w:hAnsi="Tahoma" w:cs="Tahoma" w:hint="eastAsia"/>
          <w:kern w:val="0"/>
          <w:sz w:val="20"/>
          <w:szCs w:val="20"/>
        </w:rPr>
        <w:t xml:space="preserve">, if error ,return status code is </w:t>
      </w:r>
      <w:r w:rsidR="00BB134E" w:rsidRPr="00BB134E">
        <w:rPr>
          <w:rFonts w:ascii="Tahoma" w:hAnsi="Tahoma" w:cs="Tahoma"/>
          <w:kern w:val="0"/>
          <w:sz w:val="20"/>
          <w:szCs w:val="20"/>
        </w:rPr>
        <w:t>409</w:t>
      </w:r>
    </w:p>
    <w:p w:rsidR="006B1918" w:rsidRDefault="006B191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lastRenderedPageBreak/>
        <w:t>add</w:t>
      </w:r>
      <w:proofErr w:type="gramEnd"/>
      <w:r>
        <w:rPr>
          <w:rFonts w:hint="eastAsia"/>
        </w:rPr>
        <w:t xml:space="preserve"> contact node</w:t>
      </w:r>
    </w:p>
    <w:p w:rsidR="00302C9F" w:rsidRDefault="00302C9F" w:rsidP="006E35F9">
      <w:pPr>
        <w:ind w:firstLineChars="250" w:firstLine="525"/>
      </w:pPr>
      <w:r>
        <w:rPr>
          <w:rFonts w:hint="eastAsia"/>
        </w:rPr>
        <w:t>PUT</w:t>
      </w:r>
    </w:p>
    <w:p w:rsidR="00302C9F" w:rsidRDefault="00302C9F" w:rsidP="006E35F9">
      <w:pPr>
        <w:ind w:leftChars="-50" w:left="105" w:hangingChars="100" w:hanging="210"/>
      </w:pPr>
      <w:r>
        <w:rPr>
          <w:rFonts w:hint="eastAsia"/>
        </w:rPr>
        <w:t xml:space="preserve">  </w:t>
      </w:r>
      <w:r w:rsidR="00AB75EE">
        <w:t>http://im.singtelpoc.com/xcap-root/</w:t>
      </w:r>
      <w:r w:rsidR="00342D6C">
        <w:t>contacts</w:t>
      </w:r>
      <w:r w:rsidR="00AB75EE">
        <w:t>/users/userName/index/~~/</w:t>
      </w:r>
      <w:r w:rsidR="00342D6C">
        <w:t>contacts</w:t>
      </w:r>
      <w:r w:rsidR="00AB75EE">
        <w:t>/</w:t>
      </w:r>
      <w:proofErr w:type="gramStart"/>
      <w:r w:rsidR="00AB75EE">
        <w:t>list[</w:t>
      </w:r>
      <w:proofErr w:type="gramEnd"/>
      <w:r w:rsidR="00AB75EE">
        <w:t>@</w:t>
      </w:r>
      <w:r w:rsidR="00D03EC7">
        <w:t>id</w:t>
      </w:r>
      <w:r w:rsidR="00AB75EE">
        <w:t>="classmate@facebook"]/contact[@</w:t>
      </w:r>
      <w:r w:rsidR="001E3C4D">
        <w:t>id</w:t>
      </w:r>
      <w:r w:rsidR="00AB75EE">
        <w:t>="1982332211</w:t>
      </w:r>
      <w:r w:rsidRPr="00302C9F">
        <w:t>"]</w:t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9C4D18" w:rsidTr="006E35F9">
        <w:tc>
          <w:tcPr>
            <w:tcW w:w="13589" w:type="dxa"/>
            <w:shd w:val="clear" w:color="auto" w:fill="D9D9D9" w:themeFill="background1" w:themeFillShade="D9"/>
          </w:tcPr>
          <w:p w:rsidR="009C4D18" w:rsidRDefault="009C4D18" w:rsidP="009C4D18">
            <w:r>
              <w:t>&lt;</w:t>
            </w:r>
            <w:r w:rsidR="001E3C4D">
              <w:t>id</w:t>
            </w:r>
            <w:r>
              <w:t>="1982332211"&gt;</w:t>
            </w:r>
          </w:p>
          <w:p w:rsidR="009C4D18" w:rsidRDefault="009C4D18" w:rsidP="009C4D18">
            <w:r>
              <w:t xml:space="preserve">   &lt;nickname&gt;gates&lt;/nickname&gt;</w:t>
            </w:r>
          </w:p>
          <w:p w:rsidR="009C4D18" w:rsidRDefault="009C4D18" w:rsidP="00302C9F">
            <w:r>
              <w:t>&lt;/contact&gt;</w:t>
            </w:r>
          </w:p>
        </w:tc>
      </w:tr>
    </w:tbl>
    <w:p w:rsidR="00AB75EE" w:rsidRPr="00AB75EE" w:rsidRDefault="00AB75EE" w:rsidP="00302C9F"/>
    <w:p w:rsidR="00DB52F9" w:rsidRDefault="00AB75EE" w:rsidP="009C4D18">
      <w:r>
        <w:t xml:space="preserve">        </w:t>
      </w:r>
    </w:p>
    <w:p w:rsidR="00DB52F9" w:rsidRPr="00DB52F9" w:rsidRDefault="00D166FB" w:rsidP="006E35F9">
      <w:pPr>
        <w:ind w:firstLineChars="250" w:firstLine="525"/>
      </w:pPr>
      <w:r w:rsidRPr="00D166FB">
        <w:t>201 Created</w:t>
      </w:r>
    </w:p>
    <w:p w:rsidR="009B007D" w:rsidRDefault="00E87971" w:rsidP="009B007D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 w:rsidRPr="00E87971">
        <w:t>merge</w:t>
      </w:r>
      <w:proofErr w:type="gramEnd"/>
      <w:r>
        <w:rPr>
          <w:rFonts w:hint="eastAsia"/>
        </w:rPr>
        <w:t xml:space="preserve"> </w:t>
      </w:r>
      <w:r w:rsidR="00396AE5">
        <w:rPr>
          <w:rFonts w:hint="eastAsia"/>
        </w:rPr>
        <w:t>list node</w:t>
      </w:r>
    </w:p>
    <w:p w:rsidR="00E9533F" w:rsidRDefault="005172A5" w:rsidP="00472D54">
      <w:pPr>
        <w:ind w:left="147" w:firstLine="420"/>
      </w:pPr>
      <w:proofErr w:type="gramStart"/>
      <w:r>
        <w:rPr>
          <w:rFonts w:hint="eastAsia"/>
        </w:rPr>
        <w:t xml:space="preserve">PUT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517867">
        <w:t xml:space="preserve"> </w:t>
      </w:r>
      <w:r>
        <w:rPr>
          <w:rFonts w:hint="eastAsia"/>
        </w:rPr>
        <w:t>/</w:t>
      </w:r>
      <w:r w:rsidRPr="005172A5">
        <w:t>~~/</w:t>
      </w:r>
      <w:r w:rsidR="00342D6C">
        <w:t>contacts</w:t>
      </w:r>
      <w:r w:rsidRPr="005172A5">
        <w:t>/list[@</w:t>
      </w:r>
      <w:r w:rsidR="00D03EC7">
        <w:t>id</w:t>
      </w:r>
      <w:r w:rsidRPr="005172A5">
        <w:t>="</w:t>
      </w:r>
      <w:proofErr w:type="spellStart"/>
      <w:r w:rsidRPr="005172A5">
        <w:t>classmate@facebook</w:t>
      </w:r>
      <w:proofErr w:type="spellEnd"/>
      <w:r w:rsidRPr="005172A5">
        <w:t>"]</w:t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5172A5" w:rsidTr="00754432">
        <w:tc>
          <w:tcPr>
            <w:tcW w:w="13589" w:type="dxa"/>
            <w:shd w:val="clear" w:color="auto" w:fill="D9D9D9" w:themeFill="background1" w:themeFillShade="D9"/>
          </w:tcPr>
          <w:p w:rsidR="005172A5" w:rsidRDefault="005172A5" w:rsidP="005172A5">
            <w:r>
              <w:t xml:space="preserve">        &lt;list </w:t>
            </w:r>
            <w:r w:rsidR="00D03EC7">
              <w:t>id</w:t>
            </w:r>
            <w:r>
              <w:t>="</w:t>
            </w:r>
            <w:proofErr w:type="spellStart"/>
            <w:r>
              <w:t>classmate@facebook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&lt;</w:t>
            </w:r>
            <w:r w:rsidR="001E3C4D">
              <w:t>id</w:t>
            </w:r>
            <w:r>
              <w:t>="</w:t>
            </w:r>
            <w:proofErr w:type="spellStart"/>
            <w:r>
              <w:t>joehi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        &lt;nickname&gt;Joe-Smith-12345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        &lt;</w:t>
            </w:r>
            <w:r w:rsidR="001E3C4D">
              <w:t>id</w:t>
            </w:r>
            <w:r>
              <w:t>="cliff-a--</w:t>
            </w:r>
            <w:proofErr w:type="spellStart"/>
            <w:r>
              <w:t>abcd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        &lt;nickname&gt;cliff Gross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        &lt;</w:t>
            </w:r>
            <w:r w:rsidR="001E3C4D">
              <w:t>id</w:t>
            </w:r>
            <w:r>
              <w:t>="lily-a-list"&gt;</w:t>
            </w:r>
          </w:p>
          <w:p w:rsidR="005172A5" w:rsidRDefault="005172A5" w:rsidP="005172A5">
            <w:r>
              <w:t xml:space="preserve">                        &lt;nickname&gt;Nancy Gross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&lt;/list&gt;</w:t>
            </w:r>
          </w:p>
        </w:tc>
      </w:tr>
    </w:tbl>
    <w:p w:rsidR="005172A5" w:rsidRDefault="005172A5" w:rsidP="00E9533F"/>
    <w:p w:rsidR="00754432" w:rsidRPr="00E9533F" w:rsidRDefault="001027BE" w:rsidP="00754432">
      <w:pPr>
        <w:ind w:firstLineChars="250" w:firstLine="525"/>
      </w:pPr>
      <w:r>
        <w:t>20</w:t>
      </w:r>
      <w:r>
        <w:rPr>
          <w:rFonts w:hint="eastAsia"/>
        </w:rPr>
        <w:t>1</w:t>
      </w:r>
      <w:r w:rsidR="00754432" w:rsidRPr="00754432">
        <w:t xml:space="preserve"> </w:t>
      </w:r>
      <w:r>
        <w:rPr>
          <w:rFonts w:hint="eastAsia"/>
        </w:rPr>
        <w:t>Created</w:t>
      </w:r>
    </w:p>
    <w:p w:rsidR="00BD4D1E" w:rsidRDefault="00B74DBC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 w:rsidRPr="00E87971">
        <w:t>merge</w:t>
      </w:r>
      <w:proofErr w:type="gramEnd"/>
      <w:r>
        <w:rPr>
          <w:rFonts w:hint="eastAsia"/>
        </w:rPr>
        <w:t xml:space="preserve"> </w:t>
      </w:r>
      <w:r w:rsidR="00A12EB9">
        <w:rPr>
          <w:rFonts w:hint="eastAsia"/>
        </w:rPr>
        <w:t>contact node</w:t>
      </w:r>
    </w:p>
    <w:p w:rsidR="00DA24BA" w:rsidRDefault="00184FE3" w:rsidP="00472D54">
      <w:pPr>
        <w:ind w:left="567"/>
      </w:pPr>
      <w:proofErr w:type="gramStart"/>
      <w:r>
        <w:t>put</w:t>
      </w:r>
      <w:proofErr w:type="gramEnd"/>
      <w:r>
        <w:t xml:space="preserve"> </w:t>
      </w:r>
    </w:p>
    <w:p w:rsidR="00184FE3" w:rsidRDefault="00AE2DBC" w:rsidP="00472D54">
      <w:pPr>
        <w:ind w:left="567"/>
      </w:pPr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rPr>
          <w:rFonts w:hint="eastAsia"/>
        </w:rPr>
        <w:t>/</w:t>
      </w:r>
      <w:r w:rsidR="00184FE3" w:rsidRPr="00184FE3">
        <w:t>~~/</w:t>
      </w:r>
      <w:r w:rsidR="00342D6C">
        <w:t>contacts</w:t>
      </w:r>
      <w:r w:rsidR="00184FE3" w:rsidRPr="00184FE3">
        <w:t>/</w:t>
      </w:r>
      <w:proofErr w:type="gramStart"/>
      <w:r w:rsidR="00184FE3" w:rsidRPr="00184FE3">
        <w:t>list[</w:t>
      </w:r>
      <w:proofErr w:type="gramEnd"/>
      <w:r w:rsidR="00184FE3" w:rsidRPr="00184FE3">
        <w:t>@</w:t>
      </w:r>
      <w:r w:rsidR="00D03EC7">
        <w:t>id</w:t>
      </w:r>
      <w:r w:rsidR="00184FE3" w:rsidRPr="00184FE3">
        <w:t>="classmate@facebook"]/contact[@</w:t>
      </w:r>
      <w:r w:rsidR="001E3C4D">
        <w:t>id</w:t>
      </w:r>
      <w:r w:rsidR="00184FE3" w:rsidRPr="00184FE3">
        <w:t>="1982332211</w:t>
      </w:r>
      <w:r w:rsidR="00184FE3">
        <w:t>"]</w:t>
      </w:r>
    </w:p>
    <w:p w:rsidR="00184FE3" w:rsidRDefault="00184FE3" w:rsidP="00184FE3"/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472D54" w:rsidTr="00472D54">
        <w:tc>
          <w:tcPr>
            <w:tcW w:w="13589" w:type="dxa"/>
            <w:shd w:val="clear" w:color="auto" w:fill="D9D9D9" w:themeFill="background1" w:themeFillShade="D9"/>
          </w:tcPr>
          <w:p w:rsidR="00472D54" w:rsidRDefault="00472D54" w:rsidP="00472D54">
            <w:r>
              <w:t xml:space="preserve">        &lt;</w:t>
            </w:r>
            <w:r w:rsidR="001E3C4D">
              <w:t>id</w:t>
            </w:r>
            <w:r>
              <w:t>="1982332211"&gt;</w:t>
            </w:r>
          </w:p>
          <w:p w:rsidR="00472D54" w:rsidRDefault="00472D54" w:rsidP="00472D54">
            <w:r>
              <w:t xml:space="preserve">                &lt;nickname&gt;bill gates&lt;/nickname&gt;</w:t>
            </w:r>
          </w:p>
          <w:p w:rsidR="00472D54" w:rsidRDefault="00472D54" w:rsidP="00472D54">
            <w:r>
              <w:t xml:space="preserve">        &lt;/contact&gt;</w:t>
            </w:r>
          </w:p>
        </w:tc>
      </w:tr>
    </w:tbl>
    <w:p w:rsidR="00184FE3" w:rsidRPr="00184FE3" w:rsidRDefault="00184FE3" w:rsidP="00184FE3"/>
    <w:p w:rsidR="004B0EC7" w:rsidRPr="004B0EC7" w:rsidRDefault="00184FE3" w:rsidP="008A5F88">
      <w:pPr>
        <w:ind w:firstLineChars="250" w:firstLine="525"/>
      </w:pPr>
      <w:r>
        <w:t>201 Created</w:t>
      </w:r>
    </w:p>
    <w:p w:rsidR="004308DD" w:rsidRDefault="00BD4D1E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modify</w:t>
      </w:r>
      <w:proofErr w:type="gramEnd"/>
      <w:r>
        <w:rPr>
          <w:rFonts w:hint="eastAsia"/>
        </w:rPr>
        <w:t xml:space="preserve"> name node</w:t>
      </w:r>
    </w:p>
    <w:p w:rsidR="002148DD" w:rsidRDefault="00686BA8" w:rsidP="00686BA8">
      <w:pPr>
        <w:ind w:firstLine="420"/>
      </w:pPr>
      <w:proofErr w:type="gramStart"/>
      <w:r>
        <w:t>put</w:t>
      </w:r>
      <w:proofErr w:type="gramEnd"/>
      <w:r>
        <w:t xml:space="preserve"> </w:t>
      </w:r>
    </w:p>
    <w:p w:rsidR="00686BA8" w:rsidRDefault="002148DD" w:rsidP="00686BA8">
      <w:pPr>
        <w:ind w:firstLine="420"/>
      </w:pPr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rPr>
          <w:rFonts w:hint="eastAsia"/>
        </w:rPr>
        <w:t>/</w:t>
      </w:r>
      <w:r w:rsidR="00686BA8" w:rsidRPr="00686BA8">
        <w:t>~~/</w:t>
      </w:r>
      <w:r w:rsidR="00342D6C">
        <w:t>contacts</w:t>
      </w:r>
      <w:r w:rsidR="00686BA8" w:rsidRPr="00686BA8">
        <w:t>/list[@</w:t>
      </w:r>
      <w:r w:rsidR="00D03EC7">
        <w:t>id</w:t>
      </w:r>
      <w:r w:rsidR="00686BA8" w:rsidRPr="00686BA8">
        <w:t>="classmate@facebook"]/contact[@</w:t>
      </w:r>
      <w:r w:rsidR="001E3C4D">
        <w:t>id</w:t>
      </w:r>
      <w:r w:rsidR="00686BA8" w:rsidRPr="00686BA8">
        <w:t>="1982332211"]/nickname</w:t>
      </w:r>
      <w:r w:rsidR="00686BA8">
        <w:rPr>
          <w:rFonts w:hint="eastAsia"/>
        </w:rPr>
        <w:br/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686BA8" w:rsidTr="00686BA8">
        <w:tc>
          <w:tcPr>
            <w:tcW w:w="13589" w:type="dxa"/>
            <w:shd w:val="clear" w:color="auto" w:fill="D9D9D9" w:themeFill="background1" w:themeFillShade="D9"/>
          </w:tcPr>
          <w:p w:rsidR="00686BA8" w:rsidRDefault="00686BA8" w:rsidP="00686BA8">
            <w:r w:rsidRPr="00686BA8">
              <w:t xml:space="preserve">&lt;nickname&gt;Nancy Gross </w:t>
            </w:r>
            <w:proofErr w:type="spellStart"/>
            <w:r w:rsidRPr="00686BA8">
              <w:t>abc</w:t>
            </w:r>
            <w:proofErr w:type="spellEnd"/>
            <w:r w:rsidRPr="00686BA8">
              <w:t>&lt;/nickname&gt;</w:t>
            </w:r>
          </w:p>
        </w:tc>
      </w:tr>
    </w:tbl>
    <w:p w:rsidR="00686BA8" w:rsidRDefault="00686BA8" w:rsidP="00686BA8">
      <w:pPr>
        <w:ind w:firstLine="420"/>
      </w:pPr>
    </w:p>
    <w:p w:rsidR="00686BA8" w:rsidRDefault="00686BA8" w:rsidP="00686BA8">
      <w:pPr>
        <w:ind w:firstLine="420"/>
      </w:pPr>
    </w:p>
    <w:p w:rsidR="008F3263" w:rsidRPr="008F3263" w:rsidRDefault="00686BA8" w:rsidP="00686BA8">
      <w:r>
        <w:t>200 OK</w:t>
      </w:r>
    </w:p>
    <w:p w:rsidR="00D8676F" w:rsidRPr="006C1185" w:rsidRDefault="00AE4422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6C1185">
        <w:rPr>
          <w:rFonts w:hint="eastAsia"/>
          <w:kern w:val="0"/>
        </w:rPr>
        <w:t>get</w:t>
      </w:r>
      <w:proofErr w:type="gramEnd"/>
      <w:r w:rsidR="00D8676F" w:rsidRPr="006C1185">
        <w:rPr>
          <w:rFonts w:hint="eastAsia"/>
          <w:kern w:val="0"/>
        </w:rPr>
        <w:t xml:space="preserve"> document</w:t>
      </w:r>
      <w:r w:rsidRPr="006C1185">
        <w:rPr>
          <w:rFonts w:hint="eastAsia"/>
          <w:kern w:val="0"/>
        </w:rPr>
        <w:t xml:space="preserve"> node</w:t>
      </w:r>
    </w:p>
    <w:p w:rsidR="008F3263" w:rsidRPr="007B23CF" w:rsidRDefault="008F3263" w:rsidP="00A77EF6">
      <w:pPr>
        <w:pStyle w:val="3"/>
        <w:numPr>
          <w:ilvl w:val="2"/>
          <w:numId w:val="1"/>
        </w:numPr>
        <w:spacing w:line="415" w:lineRule="auto"/>
        <w:ind w:left="567"/>
        <w:rPr>
          <w:color w:val="FF0000"/>
        </w:rPr>
      </w:pPr>
      <w:proofErr w:type="gramStart"/>
      <w:r w:rsidRPr="007B23CF">
        <w:rPr>
          <w:rFonts w:hint="eastAsia"/>
          <w:color w:val="FF0000"/>
        </w:rPr>
        <w:t>get</w:t>
      </w:r>
      <w:proofErr w:type="gramEnd"/>
      <w:r w:rsidR="006149E5" w:rsidRPr="007B23CF">
        <w:rPr>
          <w:rFonts w:hint="eastAsia"/>
          <w:color w:val="FF0000"/>
        </w:rPr>
        <w:t xml:space="preserve"> top node</w:t>
      </w:r>
      <w:r w:rsidRPr="007B23CF">
        <w:rPr>
          <w:rFonts w:hint="eastAsia"/>
          <w:color w:val="FF0000"/>
        </w:rPr>
        <w:t xml:space="preserve"> </w:t>
      </w:r>
      <w:r w:rsidR="00342D6C" w:rsidRPr="007B23CF">
        <w:rPr>
          <w:rFonts w:hint="eastAsia"/>
          <w:color w:val="FF0000"/>
        </w:rPr>
        <w:t>contacts</w:t>
      </w:r>
    </w:p>
    <w:p w:rsidR="004951EC" w:rsidRPr="004951EC" w:rsidRDefault="004951EC" w:rsidP="004951EC">
      <w:pPr>
        <w:ind w:left="420"/>
      </w:pPr>
      <w:proofErr w:type="gramStart"/>
      <w:r>
        <w:rPr>
          <w:rFonts w:hint="eastAsia"/>
        </w:rPr>
        <w:t>the</w:t>
      </w:r>
      <w:proofErr w:type="gramEnd"/>
      <w:r>
        <w:rPr>
          <w:rFonts w:hint="eastAsia"/>
        </w:rPr>
        <w:t xml:space="preserve"> same as get document.</w:t>
      </w:r>
    </w:p>
    <w:p w:rsidR="000E09C1" w:rsidRPr="000E09C1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 w:rsidR="008F3263">
        <w:rPr>
          <w:rFonts w:hint="eastAsia"/>
        </w:rPr>
        <w:t xml:space="preserve"> list node</w:t>
      </w: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356F68" w:rsidRPr="003A4FF6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</w:pPr>
      <w:proofErr w:type="gramStart"/>
      <w:r w:rsidRPr="003A4FF6">
        <w:rPr>
          <w:rFonts w:hint="eastAsia"/>
        </w:rPr>
        <w:t>get</w:t>
      </w:r>
      <w:proofErr w:type="gramEnd"/>
      <w:r w:rsidR="00D13764" w:rsidRPr="003A4FF6">
        <w:rPr>
          <w:rFonts w:hint="eastAsia"/>
        </w:rPr>
        <w:t xml:space="preserve"> l</w:t>
      </w:r>
      <w:r w:rsidRPr="003A4FF6">
        <w:rPr>
          <w:rFonts w:hint="eastAsia"/>
        </w:rPr>
        <w:t>ist node by index</w:t>
      </w:r>
    </w:p>
    <w:p w:rsidR="00292E2F" w:rsidRPr="00292E2F" w:rsidRDefault="00292E2F" w:rsidP="008D1592">
      <w:pPr>
        <w:pStyle w:val="a6"/>
        <w:ind w:left="425" w:firstLineChars="0" w:firstLine="0"/>
      </w:pPr>
      <w:proofErr w:type="gramStart"/>
      <w:r>
        <w:rPr>
          <w:rFonts w:hint="eastAsia"/>
        </w:rPr>
        <w:t>request</w:t>
      </w:r>
      <w:proofErr w:type="gramEnd"/>
      <w:r>
        <w:rPr>
          <w:rFonts w:hint="eastAsia"/>
        </w:rPr>
        <w:t xml:space="preserve"> URL:</w:t>
      </w:r>
    </w:p>
    <w:p w:rsidR="00354179" w:rsidRPr="004951EC" w:rsidRDefault="00354179" w:rsidP="00354179">
      <w:pPr>
        <w:pStyle w:val="a6"/>
        <w:ind w:left="425" w:firstLineChars="0" w:firstLine="0"/>
      </w:pPr>
      <w:r>
        <w:rPr>
          <w:rFonts w:hint="eastAsia"/>
        </w:rPr>
        <w:lastRenderedPageBreak/>
        <w:t xml:space="preserve">GET </w:t>
      </w:r>
      <w:r w:rsidR="00A800AA" w:rsidRPr="00051637">
        <w:t>http://im.singtelpoc.com/xcap-root/</w:t>
      </w:r>
      <w:r w:rsidR="00342D6C">
        <w:rPr>
          <w:rFonts w:hint="eastAsia"/>
        </w:rPr>
        <w:t>contac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</w:t>
      </w:r>
      <w:bookmarkStart w:id="13" w:name="OLE_LINK22"/>
      <w:bookmarkStart w:id="14" w:name="OLE_LINK23"/>
      <w:r w:rsidRPr="004951EC">
        <w:t>~~/</w:t>
      </w:r>
      <w:r w:rsidRPr="00CE4769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Pr="004951EC">
        <w:t xml:space="preserve"> /</w:t>
      </w:r>
      <w:proofErr w:type="gramStart"/>
      <w:r w:rsidRPr="004951EC">
        <w:t>list[</w:t>
      </w:r>
      <w:proofErr w:type="gramEnd"/>
      <w:r w:rsidRPr="004951EC">
        <w:t>1]</w:t>
      </w:r>
    </w:p>
    <w:bookmarkEnd w:id="13"/>
    <w:bookmarkEnd w:id="14"/>
    <w:p w:rsidR="00354179" w:rsidRPr="00354179" w:rsidRDefault="00354179" w:rsidP="00354179"/>
    <w:p w:rsidR="00CF3E2D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</w:pPr>
      <w:proofErr w:type="gramStart"/>
      <w:r>
        <w:rPr>
          <w:rFonts w:hint="eastAsia"/>
        </w:rPr>
        <w:t>get</w:t>
      </w:r>
      <w:proofErr w:type="gramEnd"/>
      <w:r w:rsidR="008D1592">
        <w:rPr>
          <w:rFonts w:hint="eastAsia"/>
        </w:rPr>
        <w:t xml:space="preserve"> </w:t>
      </w:r>
      <w:r>
        <w:rPr>
          <w:rFonts w:hint="eastAsia"/>
        </w:rPr>
        <w:t xml:space="preserve">list node by </w:t>
      </w:r>
      <w:r w:rsidR="00D03EC7">
        <w:rPr>
          <w:rFonts w:hint="eastAsia"/>
        </w:rPr>
        <w:t>id</w:t>
      </w:r>
    </w:p>
    <w:p w:rsidR="00233B69" w:rsidRPr="00233B69" w:rsidRDefault="00292E2F" w:rsidP="00233B69">
      <w:proofErr w:type="gramStart"/>
      <w:r>
        <w:rPr>
          <w:rFonts w:hint="eastAsia"/>
        </w:rPr>
        <w:t>request</w:t>
      </w:r>
      <w:proofErr w:type="gramEnd"/>
      <w:r>
        <w:rPr>
          <w:rFonts w:hint="eastAsia"/>
        </w:rPr>
        <w:t xml:space="preserve"> URL:</w:t>
      </w:r>
    </w:p>
    <w:p w:rsidR="00356F68" w:rsidRPr="00356F68" w:rsidRDefault="0050192E" w:rsidP="0050192E">
      <w:pPr>
        <w:ind w:firstLineChars="200" w:firstLine="420"/>
      </w:pPr>
      <w:r>
        <w:rPr>
          <w:rFonts w:hint="eastAsia"/>
        </w:rPr>
        <w:t xml:space="preserve">GET </w:t>
      </w:r>
      <w:r w:rsidR="00A800AA" w:rsidRPr="00051637">
        <w:t>http://im.singtelpoc.com/xcap-root/</w:t>
      </w:r>
      <w:r w:rsidR="00342D6C">
        <w:rPr>
          <w:rFonts w:hint="eastAsia"/>
        </w:rPr>
        <w:t>contac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~~</w:t>
      </w:r>
      <w:r w:rsidR="00064CA2" w:rsidRPr="00064CA2">
        <w:t xml:space="preserve"> /</w:t>
      </w:r>
      <w:r w:rsidR="00DC7331" w:rsidRPr="00CE4769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DC7331" w:rsidRPr="00064CA2">
        <w:t xml:space="preserve"> </w:t>
      </w:r>
      <w:r w:rsidR="00064CA2" w:rsidRPr="00064CA2">
        <w:t>/</w:t>
      </w:r>
      <w:proofErr w:type="gramStart"/>
      <w:r w:rsidR="00064CA2" w:rsidRPr="00064CA2">
        <w:t>list[</w:t>
      </w:r>
      <w:proofErr w:type="gramEnd"/>
      <w:r w:rsidR="00064CA2" w:rsidRPr="00064CA2">
        <w:t>@name="close-friends"]</w:t>
      </w:r>
    </w:p>
    <w:p w:rsidR="008F3263" w:rsidRPr="007B23CF" w:rsidRDefault="00ED6EA5" w:rsidP="00A77EF6">
      <w:pPr>
        <w:pStyle w:val="3"/>
        <w:numPr>
          <w:ilvl w:val="2"/>
          <w:numId w:val="1"/>
        </w:numPr>
        <w:spacing w:line="415" w:lineRule="auto"/>
        <w:ind w:left="567"/>
        <w:rPr>
          <w:color w:val="FF0000"/>
        </w:rPr>
      </w:pPr>
      <w:proofErr w:type="gramStart"/>
      <w:r w:rsidRPr="007B23CF">
        <w:rPr>
          <w:rFonts w:hint="eastAsia"/>
          <w:color w:val="FF0000"/>
        </w:rPr>
        <w:t>get</w:t>
      </w:r>
      <w:proofErr w:type="gramEnd"/>
      <w:r w:rsidRPr="007B23CF">
        <w:rPr>
          <w:rFonts w:hint="eastAsia"/>
          <w:color w:val="FF0000"/>
        </w:rPr>
        <w:t xml:space="preserve"> contact</w:t>
      </w:r>
      <w:r w:rsidR="008F3263" w:rsidRPr="007B23CF">
        <w:rPr>
          <w:rFonts w:hint="eastAsia"/>
          <w:color w:val="FF0000"/>
        </w:rPr>
        <w:t xml:space="preserve"> node</w:t>
      </w:r>
    </w:p>
    <w:p w:rsidR="0045274A" w:rsidRPr="0045274A" w:rsidRDefault="0045274A" w:rsidP="00A77EF6">
      <w:pPr>
        <w:pStyle w:val="a6"/>
        <w:keepNext/>
        <w:keepLines/>
        <w:numPr>
          <w:ilvl w:val="0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27E7B" w:rsidRPr="00F4477C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</w:pPr>
      <w:proofErr w:type="gramStart"/>
      <w:r w:rsidRPr="00F4477C">
        <w:rPr>
          <w:rFonts w:hint="eastAsia"/>
        </w:rPr>
        <w:t>get</w:t>
      </w:r>
      <w:proofErr w:type="gramEnd"/>
      <w:r w:rsidRPr="00F4477C">
        <w:rPr>
          <w:rFonts w:hint="eastAsia"/>
        </w:rPr>
        <w:t xml:space="preserve"> </w:t>
      </w:r>
      <w:r w:rsidR="003A4FF6">
        <w:rPr>
          <w:rFonts w:hint="eastAsia"/>
        </w:rPr>
        <w:t>contact</w:t>
      </w:r>
      <w:r w:rsidRPr="00F4477C">
        <w:rPr>
          <w:rFonts w:hint="eastAsia"/>
        </w:rPr>
        <w:t xml:space="preserve"> node by index</w:t>
      </w:r>
    </w:p>
    <w:p w:rsidR="00427E7B" w:rsidRDefault="00250EBB" w:rsidP="00427E7B">
      <w:r>
        <w:rPr>
          <w:rFonts w:hint="eastAsia"/>
        </w:rPr>
        <w:t xml:space="preserve">GET </w:t>
      </w:r>
      <w:r w:rsidRPr="00051637">
        <w:t>http://</w:t>
      </w:r>
      <w:bookmarkStart w:id="15" w:name="OLE_LINK3"/>
      <w:r w:rsidR="00D963D0" w:rsidRPr="00D963D0">
        <w:t xml:space="preserve"> </w:t>
      </w:r>
      <w:r w:rsidR="00D963D0" w:rsidRPr="00E93326">
        <w:t>http://</w:t>
      </w:r>
      <w:r w:rsidR="00D963D0" w:rsidRPr="00F1733B">
        <w:t>im.singtelpoc.com</w:t>
      </w:r>
      <w:r w:rsidR="00D963D0">
        <w:t>/xcap-root/contacts</w:t>
      </w:r>
      <w:r w:rsidR="00D963D0" w:rsidRPr="00E93326">
        <w:t>/</w:t>
      </w:r>
      <w:r w:rsidR="00D963D0" w:rsidRPr="00A8277C">
        <w:t xml:space="preserve"> </w:t>
      </w:r>
      <w:proofErr w:type="spellStart"/>
      <w:r w:rsidR="00D963D0">
        <w:t>msisdn</w:t>
      </w:r>
      <w:r w:rsidR="00D963D0">
        <w:rPr>
          <w:rFonts w:hint="eastAsia"/>
        </w:rPr>
        <w:t>Value</w:t>
      </w:r>
      <w:proofErr w:type="spellEnd"/>
      <w:r w:rsidR="00D963D0" w:rsidRPr="00E93326">
        <w:t xml:space="preserve"> /</w:t>
      </w:r>
      <w:proofErr w:type="spellStart"/>
      <w:r w:rsidR="00D963D0" w:rsidRPr="00E93326">
        <w:t>tokenValue</w:t>
      </w:r>
      <w:proofErr w:type="spellEnd"/>
      <w:r w:rsidR="00D963D0" w:rsidRPr="00E93326">
        <w:t>/index</w:t>
      </w:r>
      <w:r w:rsidRPr="004951EC">
        <w:t>~~</w:t>
      </w:r>
      <w:r w:rsidRPr="00250EBB">
        <w:t>/</w:t>
      </w:r>
      <w:r w:rsidR="00342D6C">
        <w:rPr>
          <w:rFonts w:hint="eastAsia"/>
        </w:rPr>
        <w:t>contacts</w:t>
      </w:r>
      <w:r w:rsidR="003B3934" w:rsidRPr="00064CA2">
        <w:t xml:space="preserve"> </w:t>
      </w:r>
      <w:r w:rsidRPr="00250EBB">
        <w:t>/list[@name="close-friends"]/</w:t>
      </w:r>
      <w:r w:rsidR="00586E07">
        <w:rPr>
          <w:rFonts w:hint="eastAsia"/>
        </w:rPr>
        <w:t>contact</w:t>
      </w:r>
      <w:r w:rsidRPr="00250EBB">
        <w:t>[1]</w:t>
      </w:r>
      <w:bookmarkEnd w:id="15"/>
    </w:p>
    <w:p w:rsidR="00CF7AA8" w:rsidRDefault="00CF7AA8" w:rsidP="00427E7B">
      <w:pPr>
        <w:rPr>
          <w:rFonts w:hint="eastAsia"/>
        </w:rPr>
      </w:pPr>
      <w:r>
        <w:rPr>
          <w:rFonts w:hint="eastAsia"/>
        </w:rPr>
        <w:t xml:space="preserve">GET </w:t>
      </w:r>
      <w:r w:rsidR="00D963D0" w:rsidRPr="00E93326">
        <w:t>http://</w:t>
      </w:r>
      <w:r w:rsidR="00D963D0" w:rsidRPr="00F1733B">
        <w:t>im.singtelpoc.com</w:t>
      </w:r>
      <w:r w:rsidR="00D963D0">
        <w:t>/xcap-root/contacts</w:t>
      </w:r>
      <w:r w:rsidR="00D963D0" w:rsidRPr="00E93326">
        <w:t>/</w:t>
      </w:r>
      <w:r w:rsidR="00D963D0" w:rsidRPr="00A8277C">
        <w:t xml:space="preserve"> </w:t>
      </w:r>
      <w:proofErr w:type="spellStart"/>
      <w:r w:rsidR="00D963D0">
        <w:t>msisdn</w:t>
      </w:r>
      <w:r w:rsidR="00D963D0">
        <w:rPr>
          <w:rFonts w:hint="eastAsia"/>
        </w:rPr>
        <w:t>Value</w:t>
      </w:r>
      <w:proofErr w:type="spellEnd"/>
      <w:r w:rsidR="00D963D0" w:rsidRPr="00E93326">
        <w:t xml:space="preserve"> /</w:t>
      </w:r>
      <w:proofErr w:type="spellStart"/>
      <w:r w:rsidR="00D963D0" w:rsidRPr="00E93326">
        <w:t>tokenValue</w:t>
      </w:r>
      <w:proofErr w:type="spellEnd"/>
      <w:r w:rsidR="00D963D0" w:rsidRPr="00E93326">
        <w:t>/index</w:t>
      </w:r>
      <w:r w:rsidR="006678C6" w:rsidRPr="00D963D0">
        <w:t>/~~/</w:t>
      </w:r>
      <w:r w:rsidR="006678C6" w:rsidRPr="00D963D0">
        <w:rPr>
          <w:rFonts w:hint="eastAsia"/>
        </w:rPr>
        <w:t>contacts</w:t>
      </w:r>
      <w:r w:rsidR="006678C6" w:rsidRPr="00D963D0">
        <w:t xml:space="preserve"> /</w:t>
      </w:r>
      <w:proofErr w:type="gramStart"/>
      <w:r w:rsidR="006678C6" w:rsidRPr="00D963D0">
        <w:rPr>
          <w:rFonts w:hint="eastAsia"/>
        </w:rPr>
        <w:t>contact</w:t>
      </w:r>
      <w:r w:rsidR="006678C6" w:rsidRPr="00D963D0">
        <w:t>[</w:t>
      </w:r>
      <w:proofErr w:type="gramEnd"/>
      <w:r w:rsidR="006678C6" w:rsidRPr="00D963D0">
        <w:t>1</w:t>
      </w:r>
      <w:r w:rsidRPr="00250EBB">
        <w:t>]</w:t>
      </w:r>
    </w:p>
    <w:p w:rsidR="006678C6" w:rsidRDefault="006678C6" w:rsidP="00427E7B">
      <w:pPr>
        <w:rPr>
          <w:rFonts w:hint="eastAsia"/>
        </w:rPr>
      </w:pPr>
    </w:p>
    <w:p w:rsidR="006678C6" w:rsidRDefault="006678C6" w:rsidP="00427E7B">
      <w:pPr>
        <w:rPr>
          <w:rFonts w:hint="eastAsia"/>
        </w:rPr>
      </w:pPr>
      <w:r>
        <w:t>E</w:t>
      </w:r>
      <w:r>
        <w:rPr>
          <w:rFonts w:hint="eastAsia"/>
        </w:rPr>
        <w:t>xample:</w:t>
      </w:r>
    </w:p>
    <w:p w:rsidR="006678C6" w:rsidRDefault="006678C6" w:rsidP="00427E7B">
      <w:pPr>
        <w:rPr>
          <w:rFonts w:hint="eastAsia"/>
        </w:rPr>
      </w:pPr>
      <w:bookmarkStart w:id="16" w:name="OLE_LINK4"/>
      <w:bookmarkStart w:id="17" w:name="OLE_LINK5"/>
      <w:r w:rsidRPr="006678C6">
        <w:t>http://localhost:8080/xcap-root/contacts/8613480783139/DDcs3x7JwQQwqvOT751dhyp3s2od75lFbuwRL9UfCpJSwAeSqwV0bw**/index/~~/contacts/contact[2]</w:t>
      </w:r>
    </w:p>
    <w:bookmarkEnd w:id="16"/>
    <w:bookmarkEnd w:id="17"/>
    <w:p w:rsidR="00427E7B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</w:t>
      </w:r>
      <w:r w:rsidR="00693F60">
        <w:rPr>
          <w:rFonts w:hint="eastAsia"/>
        </w:rPr>
        <w:t>contact</w:t>
      </w:r>
      <w:r w:rsidR="005A0AF0">
        <w:rPr>
          <w:rFonts w:hint="eastAsia"/>
        </w:rPr>
        <w:t xml:space="preserve"> </w:t>
      </w:r>
      <w:r>
        <w:rPr>
          <w:rFonts w:hint="eastAsia"/>
        </w:rPr>
        <w:t xml:space="preserve">node by </w:t>
      </w:r>
      <w:r w:rsidR="00D03EC7">
        <w:rPr>
          <w:rFonts w:hint="eastAsia"/>
        </w:rPr>
        <w:t>id</w:t>
      </w:r>
      <w:r w:rsidR="000140C4">
        <w:rPr>
          <w:rFonts w:hint="eastAsia"/>
        </w:rPr>
        <w:t xml:space="preserve">(unique </w:t>
      </w:r>
      <w:proofErr w:type="spellStart"/>
      <w:r w:rsidR="000140C4">
        <w:rPr>
          <w:rFonts w:hint="eastAsia"/>
        </w:rPr>
        <w:t>attr</w:t>
      </w:r>
      <w:proofErr w:type="spellEnd"/>
      <w:r w:rsidR="000140C4">
        <w:rPr>
          <w:rFonts w:hint="eastAsia"/>
        </w:rPr>
        <w:t>)</w:t>
      </w:r>
    </w:p>
    <w:p w:rsidR="003B3934" w:rsidRDefault="003B3934" w:rsidP="003B3934">
      <w:bookmarkStart w:id="18" w:name="OLE_LINK12"/>
      <w:bookmarkStart w:id="19" w:name="OLE_LINK13"/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3B3934">
        <w:t>/</w:t>
      </w:r>
      <w:r w:rsidR="00586E07" w:rsidRPr="003B3934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586E07" w:rsidRPr="003B3934">
        <w:t xml:space="preserve"> </w:t>
      </w:r>
      <w:r w:rsidRPr="003B3934">
        <w:t>/list[@name="close-friends"]/</w:t>
      </w:r>
      <w:r w:rsidR="00586E07" w:rsidRPr="00586E07">
        <w:rPr>
          <w:rFonts w:hint="eastAsia"/>
        </w:rPr>
        <w:t xml:space="preserve"> </w:t>
      </w:r>
      <w:r w:rsidR="00586E07">
        <w:rPr>
          <w:rFonts w:hint="eastAsia"/>
        </w:rPr>
        <w:t>contact</w:t>
      </w:r>
      <w:r w:rsidR="00586E07" w:rsidRPr="003B3934">
        <w:t xml:space="preserve"> </w:t>
      </w:r>
      <w:r w:rsidRPr="003B3934">
        <w:t>[@</w:t>
      </w:r>
      <w:r w:rsidR="001E3C4D">
        <w:rPr>
          <w:rFonts w:hint="eastAsia"/>
        </w:rPr>
        <w:t>id</w:t>
      </w:r>
      <w:r w:rsidRPr="003B3934">
        <w:t>="</w:t>
      </w:r>
      <w:proofErr w:type="spellStart"/>
      <w:r w:rsidR="00493104">
        <w:rPr>
          <w:rFonts w:hint="eastAsia"/>
        </w:rPr>
        <w:t>aa</w:t>
      </w:r>
      <w:proofErr w:type="spellEnd"/>
      <w:r w:rsidRPr="003B3934">
        <w:t>"]</w:t>
      </w:r>
    </w:p>
    <w:p w:rsidR="00F12BD1" w:rsidRPr="003B3934" w:rsidRDefault="00F12BD1" w:rsidP="00F12BD1">
      <w:r w:rsidRPr="00051637">
        <w:t>http://im.singtelpoc.com/xcap-root/</w:t>
      </w:r>
      <w:r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3B3934">
        <w:t>/</w:t>
      </w:r>
      <w:r w:rsidRPr="003B3934">
        <w:rPr>
          <w:rFonts w:hint="eastAsia"/>
        </w:rPr>
        <w:t xml:space="preserve"> </w:t>
      </w:r>
      <w:r>
        <w:rPr>
          <w:rFonts w:hint="eastAsia"/>
        </w:rPr>
        <w:t>contacts</w:t>
      </w:r>
      <w:r w:rsidRPr="003B3934">
        <w:t xml:space="preserve"> /</w:t>
      </w:r>
      <w:r w:rsidRPr="00586E07">
        <w:rPr>
          <w:rFonts w:hint="eastAsia"/>
        </w:rPr>
        <w:t xml:space="preserve"> </w:t>
      </w:r>
      <w:r>
        <w:rPr>
          <w:rFonts w:hint="eastAsia"/>
        </w:rPr>
        <w:t>contact</w:t>
      </w:r>
      <w:r w:rsidRPr="003B3934">
        <w:t xml:space="preserve"> [@</w:t>
      </w:r>
      <w:r>
        <w:rPr>
          <w:rFonts w:hint="eastAsia"/>
        </w:rPr>
        <w:t>id</w:t>
      </w:r>
      <w:r w:rsidRPr="003B3934">
        <w:t>="</w:t>
      </w:r>
      <w:proofErr w:type="spellStart"/>
      <w:r>
        <w:rPr>
          <w:rFonts w:hint="eastAsia"/>
        </w:rPr>
        <w:t>aa</w:t>
      </w:r>
      <w:proofErr w:type="spellEnd"/>
      <w:r w:rsidRPr="003B3934">
        <w:t>"]</w:t>
      </w:r>
    </w:p>
    <w:p w:rsidR="00801C83" w:rsidRDefault="00801C83" w:rsidP="003B3934"/>
    <w:p w:rsidR="00F12BD1" w:rsidRDefault="00801C83" w:rsidP="00801C83">
      <w:pPr>
        <w:pStyle w:val="4"/>
        <w:numPr>
          <w:ilvl w:val="3"/>
          <w:numId w:val="6"/>
        </w:numPr>
        <w:spacing w:line="377" w:lineRule="auto"/>
        <w:ind w:left="709" w:hanging="709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contact node by </w:t>
      </w:r>
      <w:proofErr w:type="spellStart"/>
      <w:r>
        <w:rPr>
          <w:rFonts w:hint="eastAsia"/>
        </w:rPr>
        <w:t>tagName</w:t>
      </w:r>
      <w:proofErr w:type="spellEnd"/>
    </w:p>
    <w:p w:rsidR="00271A48" w:rsidRPr="003B3934" w:rsidRDefault="00271A48" w:rsidP="00271A48">
      <w:r w:rsidRPr="00051637">
        <w:t>http://im.singtelpoc.com/xcap-root/</w:t>
      </w:r>
      <w:r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3B3934">
        <w:t>/</w:t>
      </w:r>
      <w:r>
        <w:rPr>
          <w:rFonts w:hint="eastAsia"/>
        </w:rPr>
        <w:t>contacts</w:t>
      </w:r>
      <w:r w:rsidRPr="003B3934">
        <w:t>/</w:t>
      </w:r>
      <w:r>
        <w:rPr>
          <w:rFonts w:hint="eastAsia"/>
        </w:rPr>
        <w:t>contact</w:t>
      </w:r>
    </w:p>
    <w:p w:rsidR="00271A48" w:rsidRPr="00271A48" w:rsidRDefault="00271A48" w:rsidP="00271A48"/>
    <w:bookmarkEnd w:id="18"/>
    <w:bookmarkEnd w:id="19"/>
    <w:p w:rsidR="008F3263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name node</w:t>
      </w:r>
    </w:p>
    <w:p w:rsidR="00F57B19" w:rsidRDefault="00F57B19" w:rsidP="00F57B19"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name node </w:t>
      </w:r>
      <w:r w:rsidR="000C3369">
        <w:rPr>
          <w:rFonts w:hint="eastAsia"/>
        </w:rPr>
        <w:t>by name</w:t>
      </w:r>
    </w:p>
    <w:p w:rsidR="000C3369" w:rsidRPr="003B3934" w:rsidRDefault="000C3369" w:rsidP="000C3369"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bookmarkStart w:id="20" w:name="OLE_LINK37"/>
      <w:bookmarkStart w:id="21" w:name="OLE_LINK38"/>
      <w:r w:rsidRPr="004951EC">
        <w:t>~~</w:t>
      </w:r>
      <w:r w:rsidRPr="00064CA2">
        <w:t xml:space="preserve"> </w:t>
      </w:r>
      <w:r w:rsidRPr="003B3934">
        <w:t>/</w:t>
      </w:r>
      <w:r w:rsidRPr="003B3934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Pr="003B3934">
        <w:t xml:space="preserve"> /list[@name="close-friends"]/</w:t>
      </w:r>
      <w:r w:rsidRPr="00586E07">
        <w:rPr>
          <w:rFonts w:hint="eastAsia"/>
        </w:rPr>
        <w:t xml:space="preserve"> </w:t>
      </w:r>
      <w:r>
        <w:rPr>
          <w:rFonts w:hint="eastAsia"/>
        </w:rPr>
        <w:t>contact</w:t>
      </w:r>
      <w:r w:rsidRPr="003B3934">
        <w:t xml:space="preserve"> [@</w:t>
      </w:r>
      <w:r w:rsidR="001E3C4D">
        <w:rPr>
          <w:rFonts w:hint="eastAsia"/>
        </w:rPr>
        <w:t>id</w:t>
      </w:r>
      <w:r w:rsidRPr="003B3934">
        <w:t>="</w:t>
      </w:r>
      <w:proofErr w:type="spellStart"/>
      <w:r>
        <w:rPr>
          <w:rFonts w:hint="eastAsia"/>
        </w:rPr>
        <w:t>aa</w:t>
      </w:r>
      <w:proofErr w:type="spellEnd"/>
      <w:r w:rsidRPr="003B3934">
        <w:t>"]</w:t>
      </w:r>
      <w:r w:rsidR="00C10731">
        <w:rPr>
          <w:rFonts w:hint="eastAsia"/>
        </w:rPr>
        <w:t>/name</w:t>
      </w:r>
      <w:bookmarkEnd w:id="20"/>
      <w:bookmarkEnd w:id="21"/>
    </w:p>
    <w:p w:rsidR="000C3369" w:rsidRPr="000C3369" w:rsidRDefault="000C3369" w:rsidP="00F57B19"/>
    <w:p w:rsidR="00D8676F" w:rsidRPr="006C1185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6C1185">
        <w:rPr>
          <w:rFonts w:hint="eastAsia"/>
          <w:kern w:val="0"/>
        </w:rPr>
        <w:t>delete</w:t>
      </w:r>
      <w:proofErr w:type="gramEnd"/>
      <w:r w:rsidRPr="006C1185">
        <w:rPr>
          <w:rFonts w:hint="eastAsia"/>
          <w:kern w:val="0"/>
        </w:rPr>
        <w:t xml:space="preserve"> document</w:t>
      </w:r>
      <w:r w:rsidR="00AE4422" w:rsidRPr="006C1185">
        <w:rPr>
          <w:rFonts w:hint="eastAsia"/>
          <w:kern w:val="0"/>
        </w:rPr>
        <w:t xml:space="preserve"> node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>
        <w:rPr>
          <w:rFonts w:hint="eastAsia"/>
        </w:rPr>
        <w:t xml:space="preserve"> node</w:t>
      </w:r>
    </w:p>
    <w:p w:rsidR="00A16E98" w:rsidRPr="00A16E98" w:rsidRDefault="00A16E98" w:rsidP="00A16E98">
      <w:proofErr w:type="gramStart"/>
      <w:r>
        <w:rPr>
          <w:rFonts w:hint="eastAsia"/>
        </w:rPr>
        <w:t xml:space="preserve">DELETE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t xml:space="preserve"> 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list node</w:t>
      </w:r>
    </w:p>
    <w:p w:rsidR="00BF1C6C" w:rsidRPr="00BF1C6C" w:rsidRDefault="00BF1C6C" w:rsidP="00BF1C6C">
      <w:proofErr w:type="gramStart"/>
      <w:r>
        <w:rPr>
          <w:rFonts w:hint="eastAsia"/>
        </w:rPr>
        <w:t xml:space="preserve">DELETE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BF1C6C">
        <w:t>~~/</w:t>
      </w:r>
      <w:r w:rsidR="00342D6C">
        <w:rPr>
          <w:rFonts w:hint="eastAsia"/>
        </w:rPr>
        <w:t>contacts</w:t>
      </w:r>
      <w:r w:rsidRPr="00BF1C6C">
        <w:t>/list[@</w:t>
      </w:r>
      <w:r w:rsidR="00D03EC7">
        <w:rPr>
          <w:rFonts w:hint="eastAsia"/>
        </w:rPr>
        <w:t>id</w:t>
      </w:r>
      <w:r w:rsidRPr="00BF1C6C">
        <w:t>="close-friends"]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contact node</w:t>
      </w:r>
    </w:p>
    <w:p w:rsidR="00CD2133" w:rsidRDefault="00CD2133" w:rsidP="00CD2133">
      <w:proofErr w:type="gramStart"/>
      <w:r>
        <w:rPr>
          <w:rFonts w:hint="eastAsia"/>
        </w:rPr>
        <w:t>DELETE</w:t>
      </w:r>
      <w:r w:rsidR="00C865D4">
        <w:rPr>
          <w:rFonts w:hint="eastAsia"/>
        </w:rPr>
        <w:t xml:space="preserve">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CD2133">
        <w:t>~~/</w:t>
      </w:r>
      <w:r w:rsidR="00342D6C">
        <w:rPr>
          <w:rFonts w:hint="eastAsia"/>
        </w:rPr>
        <w:t>contacts</w:t>
      </w:r>
      <w:r w:rsidRPr="00CD2133">
        <w:t>/list[@</w:t>
      </w:r>
      <w:r w:rsidR="00D03EC7">
        <w:rPr>
          <w:rFonts w:hint="eastAsia"/>
        </w:rPr>
        <w:t>id</w:t>
      </w:r>
      <w:r w:rsidRPr="00CD2133">
        <w:t>="close-friends"]/</w:t>
      </w:r>
      <w:r>
        <w:rPr>
          <w:rFonts w:hint="eastAsia"/>
        </w:rPr>
        <w:t>contact</w:t>
      </w:r>
      <w:r w:rsidR="00340E8D">
        <w:t>[@</w:t>
      </w:r>
      <w:r w:rsidR="001E3C4D">
        <w:rPr>
          <w:rFonts w:hint="eastAsia"/>
        </w:rPr>
        <w:t>id</w:t>
      </w:r>
      <w:r w:rsidR="00340E8D">
        <w:t>="</w:t>
      </w:r>
      <w:proofErr w:type="spellStart"/>
      <w:r w:rsidRPr="00CD2133">
        <w:t>joe</w:t>
      </w:r>
      <w:proofErr w:type="spellEnd"/>
      <w:r w:rsidRPr="00CD2133">
        <w:t>"]</w:t>
      </w:r>
    </w:p>
    <w:p w:rsidR="009A7342" w:rsidRDefault="009A7342" w:rsidP="00CD2133"/>
    <w:p w:rsidR="009A7342" w:rsidRDefault="009A7342" w:rsidP="00CD2133"/>
    <w:p w:rsidR="009A7342" w:rsidRDefault="00560936" w:rsidP="00560936">
      <w:pPr>
        <w:pStyle w:val="20"/>
        <w:numPr>
          <w:ilvl w:val="1"/>
          <w:numId w:val="1"/>
        </w:numPr>
        <w:spacing w:line="415" w:lineRule="auto"/>
        <w:ind w:left="567"/>
        <w:jc w:val="left"/>
      </w:pPr>
      <w:proofErr w:type="gramStart"/>
      <w:r w:rsidRPr="00560936">
        <w:rPr>
          <w:kern w:val="0"/>
        </w:rPr>
        <w:t>defined</w:t>
      </w:r>
      <w:proofErr w:type="gramEnd"/>
      <w:r w:rsidRPr="00560936">
        <w:rPr>
          <w:rFonts w:hint="eastAsia"/>
          <w:kern w:val="0"/>
        </w:rPr>
        <w:t xml:space="preserve"> </w:t>
      </w:r>
      <w:r w:rsidR="009A7342" w:rsidRPr="00560936">
        <w:rPr>
          <w:rFonts w:hint="eastAsia"/>
          <w:kern w:val="0"/>
        </w:rPr>
        <w:t>error code</w:t>
      </w:r>
      <w:r w:rsidR="009A7342">
        <w:rPr>
          <w:rFonts w:hint="eastAsia"/>
        </w:rPr>
        <w:t xml:space="preserve"> </w:t>
      </w:r>
    </w:p>
    <w:tbl>
      <w:tblPr>
        <w:tblStyle w:val="a8"/>
        <w:tblW w:w="0" w:type="auto"/>
        <w:tblLayout w:type="fixed"/>
        <w:tblLook w:val="04A0"/>
      </w:tblPr>
      <w:tblGrid>
        <w:gridCol w:w="2660"/>
        <w:gridCol w:w="3045"/>
        <w:gridCol w:w="2853"/>
        <w:gridCol w:w="2853"/>
        <w:gridCol w:w="2853"/>
      </w:tblGrid>
      <w:tr w:rsidR="00570429" w:rsidRPr="0068601E" w:rsidTr="00F35118">
        <w:tc>
          <w:tcPr>
            <w:tcW w:w="2660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 w:rsidRPr="0068601E">
              <w:rPr>
                <w:b/>
              </w:rPr>
              <w:t>S</w:t>
            </w:r>
            <w:r w:rsidRPr="0068601E">
              <w:rPr>
                <w:rFonts w:hint="eastAsia"/>
                <w:b/>
              </w:rPr>
              <w:t>tatus code</w:t>
            </w:r>
          </w:p>
        </w:tc>
        <w:tc>
          <w:tcPr>
            <w:tcW w:w="3045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 w:rsidRPr="0068601E">
              <w:rPr>
                <w:b/>
              </w:rPr>
              <w:t>E</w:t>
            </w:r>
            <w:r w:rsidRPr="0068601E">
              <w:rPr>
                <w:rFonts w:hint="eastAsia"/>
                <w:b/>
              </w:rPr>
              <w:t>rror info</w:t>
            </w:r>
          </w:p>
        </w:tc>
        <w:tc>
          <w:tcPr>
            <w:tcW w:w="2853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>
              <w:rPr>
                <w:rFonts w:hint="eastAsia"/>
                <w:b/>
              </w:rPr>
              <w:t>PUT</w:t>
            </w:r>
          </w:p>
        </w:tc>
        <w:tc>
          <w:tcPr>
            <w:tcW w:w="2853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>
              <w:rPr>
                <w:rFonts w:hint="eastAsia"/>
                <w:b/>
              </w:rPr>
              <w:t>G</w:t>
            </w:r>
            <w:r>
              <w:rPr>
                <w:b/>
              </w:rPr>
              <w:t>e</w:t>
            </w:r>
            <w:r>
              <w:rPr>
                <w:rFonts w:hint="eastAsia"/>
                <w:b/>
              </w:rPr>
              <w:t>t</w:t>
            </w:r>
          </w:p>
        </w:tc>
        <w:tc>
          <w:tcPr>
            <w:tcW w:w="2853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>
              <w:rPr>
                <w:rFonts w:hint="eastAsia"/>
                <w:b/>
              </w:rPr>
              <w:t>DELETE</w:t>
            </w:r>
          </w:p>
        </w:tc>
      </w:tr>
      <w:tr w:rsidR="00570429" w:rsidTr="00294516">
        <w:tc>
          <w:tcPr>
            <w:tcW w:w="2660" w:type="dxa"/>
          </w:tcPr>
          <w:p w:rsidR="00570429" w:rsidRDefault="00570429" w:rsidP="00560936">
            <w:r>
              <w:rPr>
                <w:rFonts w:hint="eastAsia"/>
              </w:rPr>
              <w:t>404</w:t>
            </w:r>
          </w:p>
        </w:tc>
        <w:tc>
          <w:tcPr>
            <w:tcW w:w="3045" w:type="dxa"/>
          </w:tcPr>
          <w:p w:rsidR="00570429" w:rsidRDefault="00570429" w:rsidP="00560936">
            <w:r>
              <w:t>R</w:t>
            </w:r>
            <w:r>
              <w:rPr>
                <w:rFonts w:hint="eastAsia"/>
              </w:rPr>
              <w:t>esource not found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4473E6">
        <w:tc>
          <w:tcPr>
            <w:tcW w:w="2660" w:type="dxa"/>
            <w:vMerge w:val="restart"/>
            <w:vAlign w:val="center"/>
          </w:tcPr>
          <w:p w:rsidR="00570429" w:rsidRDefault="00570429" w:rsidP="0068601E">
            <w:r>
              <w:rPr>
                <w:rFonts w:hint="eastAsia"/>
              </w:rPr>
              <w:t>409</w:t>
            </w:r>
          </w:p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 w:rsidRPr="00CE096A">
              <w:rPr>
                <w:sz w:val="20"/>
                <w:szCs w:val="20"/>
              </w:rPr>
              <w:t>&lt;not-well-formed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94516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&lt;</w:t>
            </w:r>
            <w:r>
              <w:t>not-xml-</w:t>
            </w:r>
            <w:proofErr w:type="spellStart"/>
            <w:r>
              <w:t>frag</w:t>
            </w:r>
            <w:proofErr w:type="spellEnd"/>
            <w:r>
              <w:rPr>
                <w:rFonts w:hint="eastAsia"/>
              </w:rPr>
              <w:t>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4473E6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&lt;</w:t>
            </w:r>
            <w:r>
              <w:t>no-parent</w:t>
            </w:r>
            <w:r>
              <w:rPr>
                <w:rFonts w:hint="eastAsia"/>
              </w:rPr>
              <w:t>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t>&lt;schema-validation-error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 w:rsidRPr="00CE096A">
              <w:rPr>
                <w:sz w:val="20"/>
                <w:szCs w:val="20"/>
              </w:rPr>
              <w:t>&lt;not-xml-</w:t>
            </w:r>
            <w:proofErr w:type="spellStart"/>
            <w:r w:rsidRPr="00CE096A">
              <w:rPr>
                <w:sz w:val="20"/>
                <w:szCs w:val="20"/>
              </w:rPr>
              <w:t>att</w:t>
            </w:r>
            <w:proofErr w:type="spellEnd"/>
            <w:r w:rsidRPr="00CE096A">
              <w:rPr>
                <w:sz w:val="20"/>
                <w:szCs w:val="20"/>
              </w:rPr>
              <w:t>-value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C932DD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t>&lt;cannot-insert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t>&lt;</w:t>
            </w:r>
            <w:bookmarkStart w:id="22" w:name="OLE_LINK39"/>
            <w:bookmarkStart w:id="23" w:name="OLE_LINK40"/>
            <w:r>
              <w:t>cannot-delete</w:t>
            </w:r>
            <w:bookmarkEnd w:id="22"/>
            <w:bookmarkEnd w:id="23"/>
            <w:r>
              <w:t>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</w:tr>
      <w:tr w:rsidR="00570429" w:rsidTr="00C932DD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 w:rsidRPr="00CE096A">
              <w:rPr>
                <w:sz w:val="20"/>
                <w:szCs w:val="20"/>
              </w:rPr>
              <w:t>&lt;uniqueness-failure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94516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Pr="00CE096A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  <w:rPr>
                <w:sz w:val="20"/>
                <w:szCs w:val="20"/>
              </w:rPr>
            </w:pPr>
            <w:r w:rsidRPr="00CE096A">
              <w:rPr>
                <w:sz w:val="20"/>
                <w:szCs w:val="20"/>
              </w:rPr>
              <w:t>&lt;constraint-failure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94516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Pr="00CE096A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  <w:rPr>
                <w:sz w:val="20"/>
                <w:szCs w:val="20"/>
              </w:rPr>
            </w:pPr>
            <w:r w:rsidRPr="00CE096A">
              <w:rPr>
                <w:sz w:val="20"/>
                <w:szCs w:val="20"/>
              </w:rPr>
              <w:t>&lt;extension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bookmarkStart w:id="24" w:name="OLE_LINK41"/>
            <w:bookmarkStart w:id="25" w:name="OLE_LINK42"/>
            <w:r>
              <w:t>&lt;not-</w:t>
            </w:r>
            <w:proofErr w:type="spellStart"/>
            <w:r>
              <w:t>utf</w:t>
            </w:r>
            <w:proofErr w:type="spellEnd"/>
            <w:r>
              <w:t>-8&gt;</w:t>
            </w:r>
            <w:bookmarkEnd w:id="24"/>
            <w:bookmarkEnd w:id="25"/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</w:tbl>
    <w:p w:rsidR="00560936" w:rsidRDefault="00560936" w:rsidP="00560936"/>
    <w:p w:rsidR="00E5736D" w:rsidRDefault="00AF3381" w:rsidP="00560936">
      <w:r>
        <w:t>R</w:t>
      </w:r>
      <w:r>
        <w:rPr>
          <w:rFonts w:hint="eastAsia"/>
        </w:rPr>
        <w:t xml:space="preserve">eturn xml </w:t>
      </w:r>
      <w:proofErr w:type="gramStart"/>
      <w:r>
        <w:rPr>
          <w:rFonts w:hint="eastAsia"/>
        </w:rPr>
        <w:t>form :</w:t>
      </w:r>
      <w:proofErr w:type="gramEnd"/>
    </w:p>
    <w:p w:rsidR="00AF3381" w:rsidRDefault="003E6FC5" w:rsidP="00560936">
      <w:r>
        <w:t>H</w:t>
      </w:r>
      <w:r>
        <w:rPr>
          <w:rFonts w:hint="eastAsia"/>
        </w:rPr>
        <w:t>eader:</w:t>
      </w:r>
    </w:p>
    <w:p w:rsidR="00007DB5" w:rsidRDefault="00007DB5" w:rsidP="00007DB5">
      <w:pPr>
        <w:pStyle w:val="HTML"/>
      </w:pPr>
      <w:r>
        <w:t xml:space="preserve">HTTP/1.1 </w:t>
      </w:r>
      <w:r w:rsidR="00F7075D">
        <w:rPr>
          <w:rFonts w:hint="eastAsia"/>
        </w:rPr>
        <w:t>409</w:t>
      </w:r>
      <w:r>
        <w:t xml:space="preserve"> Found</w:t>
      </w:r>
    </w:p>
    <w:p w:rsidR="008241FA" w:rsidRDefault="008241FA" w:rsidP="00007DB5">
      <w:pPr>
        <w:pStyle w:val="HTML"/>
      </w:pPr>
      <w:r>
        <w:t>Content-Type</w:t>
      </w:r>
      <w:r>
        <w:rPr>
          <w:rFonts w:hint="eastAsia"/>
        </w:rPr>
        <w:t xml:space="preserve"> </w:t>
      </w:r>
      <w:r>
        <w:t>application/xcap-error+xml</w:t>
      </w:r>
    </w:p>
    <w:p w:rsidR="003E6FC5" w:rsidRPr="00007DB5" w:rsidRDefault="003E6FC5" w:rsidP="00560936"/>
    <w:p w:rsidR="00A93795" w:rsidRDefault="00A93795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&lt;?xml</w:t>
      </w:r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 xml:space="preserve"> version='1.0' encoding='UTF-8'?&gt;</w:t>
      </w:r>
    </w:p>
    <w:p w:rsidR="00A93795" w:rsidRDefault="00A93795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>&lt;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cap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 xml:space="preserve">-error 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mlns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='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urn</w:t>
      </w: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:ietf:params:xml:ns:xcap</w:t>
      </w:r>
      <w:proofErr w:type="spellEnd"/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>-error'&gt;</w:t>
      </w:r>
    </w:p>
    <w:p w:rsidR="00A93795" w:rsidRDefault="001916CD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  <w:t>&lt;not-utf-8 /&gt;</w:t>
      </w:r>
    </w:p>
    <w:p w:rsidR="00AF3381" w:rsidRPr="0074286F" w:rsidRDefault="00A93795" w:rsidP="0074286F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>&lt;/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cap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-error&gt;</w:t>
      </w:r>
    </w:p>
    <w:p w:rsidR="00772FB0" w:rsidRDefault="00DA2497" w:rsidP="00A77EF6">
      <w:pPr>
        <w:pStyle w:val="10"/>
        <w:numPr>
          <w:ilvl w:val="0"/>
          <w:numId w:val="2"/>
        </w:numPr>
      </w:pPr>
      <w:proofErr w:type="gramStart"/>
      <w:r>
        <w:rPr>
          <w:rFonts w:hint="eastAsia"/>
        </w:rPr>
        <w:t>document</w:t>
      </w:r>
      <w:proofErr w:type="gramEnd"/>
      <w:r>
        <w:rPr>
          <w:rFonts w:hint="eastAsia"/>
        </w:rPr>
        <w:t xml:space="preserve"> </w:t>
      </w:r>
      <w:r w:rsidR="00B74541">
        <w:rPr>
          <w:rFonts w:hint="eastAsia"/>
        </w:rPr>
        <w:t>schema</w:t>
      </w:r>
    </w:p>
    <w:tbl>
      <w:tblPr>
        <w:tblStyle w:val="a8"/>
        <w:tblW w:w="0" w:type="auto"/>
        <w:tblLook w:val="04A0"/>
      </w:tblPr>
      <w:tblGrid>
        <w:gridCol w:w="14264"/>
      </w:tblGrid>
      <w:tr w:rsidR="00D90C52" w:rsidTr="00845CF5">
        <w:tc>
          <w:tcPr>
            <w:tcW w:w="14264" w:type="dxa"/>
            <w:shd w:val="clear" w:color="auto" w:fill="D9D9D9" w:themeFill="background1" w:themeFillShade="D9"/>
          </w:tcPr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proofErr w:type="gramStart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proofErr w:type="gram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targetNamespace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D03EC7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id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1E3C4D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id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D90C52" w:rsidRDefault="00D90C52" w:rsidP="00D90C52"/>
        </w:tc>
      </w:tr>
    </w:tbl>
    <w:p w:rsidR="00DA2497" w:rsidRPr="00DA2497" w:rsidRDefault="00DA2497" w:rsidP="00DA2497"/>
    <w:p w:rsidR="00D463F8" w:rsidRPr="007566F7" w:rsidRDefault="00EA4E10" w:rsidP="00A77EF6">
      <w:pPr>
        <w:pStyle w:val="10"/>
        <w:numPr>
          <w:ilvl w:val="0"/>
          <w:numId w:val="2"/>
        </w:numPr>
      </w:pPr>
      <w:bookmarkStart w:id="26" w:name="OLE_LINK14"/>
      <w:bookmarkStart w:id="27" w:name="OLE_LINK15"/>
      <w:proofErr w:type="gramStart"/>
      <w:r w:rsidRPr="007566F7">
        <w:t>authentication</w:t>
      </w:r>
      <w:proofErr w:type="gramEnd"/>
      <w:r w:rsidR="0031230B" w:rsidRPr="007566F7">
        <w:rPr>
          <w:rFonts w:hint="eastAsia"/>
        </w:rPr>
        <w:t xml:space="preserve"> &amp; </w:t>
      </w:r>
      <w:r w:rsidR="0031230B" w:rsidRPr="007566F7">
        <w:t>authority</w:t>
      </w:r>
    </w:p>
    <w:p w:rsidR="008B08C1" w:rsidRPr="008B08C1" w:rsidRDefault="008B08C1" w:rsidP="008B08C1">
      <w:bookmarkStart w:id="28" w:name="OLE_LINK9"/>
      <w:bookmarkStart w:id="29" w:name="OLE_LINK10"/>
      <w:bookmarkEnd w:id="26"/>
      <w:bookmarkEnd w:id="27"/>
      <w:r w:rsidRPr="008B08C1">
        <w:t>HTTP</w:t>
      </w:r>
      <w:r w:rsidR="00783C09">
        <w:rPr>
          <w:rFonts w:hint="eastAsia"/>
        </w:rPr>
        <w:t xml:space="preserve"> </w:t>
      </w:r>
      <w:r w:rsidRPr="008B08C1">
        <w:t>Basic</w:t>
      </w:r>
      <w:r w:rsidR="00783C09">
        <w:rPr>
          <w:rFonts w:hint="eastAsia"/>
        </w:rPr>
        <w:t xml:space="preserve"> </w:t>
      </w:r>
      <w:r w:rsidRPr="008B08C1">
        <w:t>Auth</w:t>
      </w:r>
    </w:p>
    <w:bookmarkEnd w:id="28"/>
    <w:bookmarkEnd w:id="29"/>
    <w:p w:rsidR="00EE40B2" w:rsidRDefault="00EE40B2" w:rsidP="00961124">
      <w:r>
        <w:t>U</w:t>
      </w:r>
      <w:r>
        <w:rPr>
          <w:rFonts w:hint="eastAsia"/>
        </w:rPr>
        <w:t xml:space="preserve">se token as </w:t>
      </w:r>
      <w:proofErr w:type="gramStart"/>
      <w:r>
        <w:t>username</w:t>
      </w:r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password is no</w:t>
      </w:r>
    </w:p>
    <w:p w:rsidR="001D3428" w:rsidRDefault="001D3428" w:rsidP="00961124"/>
    <w:p w:rsidR="00041094" w:rsidRDefault="00C1024E" w:rsidP="00961124">
      <w:r>
        <w:t>I</w:t>
      </w:r>
      <w:r>
        <w:rPr>
          <w:rFonts w:hint="eastAsia"/>
        </w:rPr>
        <w:t xml:space="preserve">mplement </w:t>
      </w:r>
      <w:proofErr w:type="gramStart"/>
      <w:r>
        <w:rPr>
          <w:rFonts w:hint="eastAsia"/>
        </w:rPr>
        <w:t>way :</w:t>
      </w:r>
      <w:proofErr w:type="gramEnd"/>
      <w:r>
        <w:rPr>
          <w:rFonts w:hint="eastAsia"/>
        </w:rPr>
        <w:t xml:space="preserve">  </w:t>
      </w:r>
      <w:proofErr w:type="spellStart"/>
      <w:r w:rsidR="00B43726">
        <w:rPr>
          <w:rFonts w:hint="eastAsia"/>
        </w:rPr>
        <w:t>servlet</w:t>
      </w:r>
      <w:proofErr w:type="spellEnd"/>
      <w:r w:rsidR="00B43726">
        <w:rPr>
          <w:rFonts w:hint="eastAsia"/>
        </w:rPr>
        <w:t xml:space="preserve"> </w:t>
      </w:r>
      <w:r>
        <w:rPr>
          <w:rFonts w:hint="eastAsia"/>
        </w:rPr>
        <w:t>filter</w:t>
      </w:r>
    </w:p>
    <w:p w:rsidR="00041094" w:rsidRPr="00041094" w:rsidRDefault="00041094" w:rsidP="00961124"/>
    <w:p w:rsidR="00041094" w:rsidRDefault="001048E4" w:rsidP="00A77EF6">
      <w:pPr>
        <w:pStyle w:val="10"/>
        <w:numPr>
          <w:ilvl w:val="0"/>
          <w:numId w:val="2"/>
        </w:numPr>
      </w:pPr>
      <w:r>
        <w:rPr>
          <w:rFonts w:hint="eastAsia"/>
        </w:rPr>
        <w:t>Implements and Environment</w:t>
      </w:r>
    </w:p>
    <w:p w:rsidR="00A02E92" w:rsidRDefault="005A0C57" w:rsidP="00310A11">
      <w:pPr>
        <w:ind w:firstLine="420"/>
      </w:pPr>
      <w:proofErr w:type="spellStart"/>
      <w:proofErr w:type="gramStart"/>
      <w:r>
        <w:t>J</w:t>
      </w:r>
      <w:r>
        <w:rPr>
          <w:rFonts w:hint="eastAsia"/>
        </w:rPr>
        <w:t>boss</w:t>
      </w:r>
      <w:proofErr w:type="spellEnd"/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rvlet</w:t>
      </w:r>
      <w:proofErr w:type="spellEnd"/>
      <w:r w:rsidR="00FD1B27">
        <w:rPr>
          <w:rFonts w:hint="eastAsia"/>
        </w:rPr>
        <w:t xml:space="preserve">, </w:t>
      </w:r>
      <w:proofErr w:type="spellStart"/>
      <w:r w:rsidR="00FD1B27">
        <w:rPr>
          <w:rFonts w:hint="eastAsia"/>
        </w:rPr>
        <w:t>url</w:t>
      </w:r>
      <w:proofErr w:type="spellEnd"/>
      <w:r w:rsidR="00FD1B27">
        <w:rPr>
          <w:rFonts w:hint="eastAsia"/>
        </w:rPr>
        <w:t xml:space="preserve"> rewrite</w:t>
      </w:r>
    </w:p>
    <w:p w:rsidR="001E1FC8" w:rsidRDefault="001E1FC8" w:rsidP="00310A11">
      <w:pPr>
        <w:ind w:firstLine="420"/>
      </w:pPr>
    </w:p>
    <w:p w:rsidR="00831B1E" w:rsidRDefault="001E1FC8" w:rsidP="00310A11">
      <w:pPr>
        <w:ind w:firstLine="420"/>
      </w:pPr>
      <w:r>
        <w:t>G</w:t>
      </w:r>
      <w:r>
        <w:rPr>
          <w:rFonts w:hint="eastAsia"/>
        </w:rPr>
        <w:t>et req</w:t>
      </w:r>
      <w:r w:rsidR="008C5429">
        <w:rPr>
          <w:rFonts w:hint="eastAsia"/>
        </w:rPr>
        <w:t xml:space="preserve">uest </w:t>
      </w:r>
      <w:r w:rsidR="008C5429">
        <w:rPr>
          <w:rFonts w:ascii="Arial" w:hAnsi="Arial" w:cs="Arial"/>
          <w:color w:val="313131"/>
          <w:sz w:val="18"/>
          <w:szCs w:val="18"/>
        </w:rPr>
        <w:t>sequence diagram</w:t>
      </w:r>
    </w:p>
    <w:p w:rsidR="00831B1E" w:rsidRPr="00A02E92" w:rsidRDefault="00DD562C" w:rsidP="00310A11">
      <w:pPr>
        <w:ind w:firstLine="420"/>
      </w:pPr>
      <w:r>
        <w:object w:dxaOrig="1092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pt;height:321pt" o:ole="">
            <v:imagedata r:id="rId8" o:title=""/>
          </v:shape>
          <o:OLEObject Type="Embed" ProgID="Visio.Drawing.11" ShapeID="_x0000_i1025" DrawAspect="Content" ObjectID="_1380468169" r:id="rId9"/>
        </w:object>
      </w:r>
    </w:p>
    <w:p w:rsidR="003B7731" w:rsidRPr="007566F7" w:rsidRDefault="003B7731" w:rsidP="00A77EF6">
      <w:pPr>
        <w:pStyle w:val="10"/>
        <w:numPr>
          <w:ilvl w:val="0"/>
          <w:numId w:val="2"/>
        </w:numPr>
      </w:pPr>
      <w:r w:rsidRPr="007566F7">
        <w:t>Reference</w:t>
      </w:r>
    </w:p>
    <w:p w:rsidR="00D42EFA" w:rsidRDefault="00B07EB3" w:rsidP="00D42EFA">
      <w:proofErr w:type="spellStart"/>
      <w:r>
        <w:t>O</w:t>
      </w:r>
      <w:r>
        <w:rPr>
          <w:rFonts w:hint="eastAsia"/>
        </w:rPr>
        <w:t>penxcap</w:t>
      </w:r>
      <w:proofErr w:type="spellEnd"/>
      <w:r>
        <w:rPr>
          <w:rFonts w:hint="eastAsia"/>
        </w:rPr>
        <w:t xml:space="preserve">: </w:t>
      </w:r>
      <w:hyperlink r:id="rId10" w:history="1">
        <w:r w:rsidR="00BE2713" w:rsidRPr="00D16B5F">
          <w:rPr>
            <w:rStyle w:val="a7"/>
          </w:rPr>
          <w:t>http://openxcap.org/</w:t>
        </w:r>
      </w:hyperlink>
    </w:p>
    <w:p w:rsidR="00BE2713" w:rsidRDefault="00B07EB3" w:rsidP="00D42EFA">
      <w:proofErr w:type="spellStart"/>
      <w:proofErr w:type="gramStart"/>
      <w:r>
        <w:rPr>
          <w:rFonts w:hint="eastAsia"/>
        </w:rPr>
        <w:t>xcap</w:t>
      </w:r>
      <w:proofErr w:type="spellEnd"/>
      <w:proofErr w:type="gramEnd"/>
      <w:r>
        <w:rPr>
          <w:rFonts w:hint="eastAsia"/>
        </w:rPr>
        <w:t xml:space="preserve"> main </w:t>
      </w:r>
      <w:r>
        <w:t>protocol</w:t>
      </w:r>
      <w:r>
        <w:rPr>
          <w:rFonts w:hint="eastAsia"/>
        </w:rPr>
        <w:t xml:space="preserve"> : </w:t>
      </w:r>
      <w:hyperlink r:id="rId11" w:history="1">
        <w:r w:rsidRPr="00D16B5F">
          <w:rPr>
            <w:rStyle w:val="a7"/>
          </w:rPr>
          <w:t>http://www.ietf.org/rfc/rfc4825.txt</w:t>
        </w:r>
      </w:hyperlink>
    </w:p>
    <w:p w:rsidR="00B07EB3" w:rsidRPr="00D42EFA" w:rsidRDefault="00B07EB3" w:rsidP="00D42EFA"/>
    <w:sectPr w:rsidR="00B07EB3" w:rsidRPr="00D42EFA" w:rsidSect="00746237">
      <w:pgSz w:w="16839" w:h="23814" w:code="8"/>
      <w:pgMar w:top="1440" w:right="991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90207" w:rsidRDefault="00590207" w:rsidP="007639C5">
      <w:r>
        <w:separator/>
      </w:r>
    </w:p>
  </w:endnote>
  <w:endnote w:type="continuationSeparator" w:id="0">
    <w:p w:rsidR="00590207" w:rsidRDefault="00590207" w:rsidP="007639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90207" w:rsidRDefault="00590207" w:rsidP="007639C5">
      <w:r>
        <w:separator/>
      </w:r>
    </w:p>
  </w:footnote>
  <w:footnote w:type="continuationSeparator" w:id="0">
    <w:p w:rsidR="00590207" w:rsidRDefault="00590207" w:rsidP="007639C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974BBB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CD261E1"/>
    <w:multiLevelType w:val="multilevel"/>
    <w:tmpl w:val="BCDE3B5A"/>
    <w:styleLink w:val="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AF282C"/>
    <w:multiLevelType w:val="multilevel"/>
    <w:tmpl w:val="E23CC5C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37EF08C5"/>
    <w:multiLevelType w:val="hybridMultilevel"/>
    <w:tmpl w:val="20E43E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67B1EBE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68430FC1"/>
    <w:multiLevelType w:val="multilevel"/>
    <w:tmpl w:val="3D9AAD92"/>
    <w:styleLink w:val="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2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78164625"/>
    <w:multiLevelType w:val="multilevel"/>
    <w:tmpl w:val="DF2AF43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3.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4"/>
  </w:num>
  <w:num w:numId="7">
    <w:abstractNumId w:val="3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>
      <o:colormenu v:ext="edit" fillcolor="red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639C5"/>
    <w:rsid w:val="0000480A"/>
    <w:rsid w:val="00007DB5"/>
    <w:rsid w:val="00010E39"/>
    <w:rsid w:val="000140C4"/>
    <w:rsid w:val="00014750"/>
    <w:rsid w:val="00016A35"/>
    <w:rsid w:val="00022DB7"/>
    <w:rsid w:val="00023CF9"/>
    <w:rsid w:val="00025C91"/>
    <w:rsid w:val="0002690D"/>
    <w:rsid w:val="000318F0"/>
    <w:rsid w:val="000328E0"/>
    <w:rsid w:val="00034CBD"/>
    <w:rsid w:val="000355B0"/>
    <w:rsid w:val="00037CB7"/>
    <w:rsid w:val="00041094"/>
    <w:rsid w:val="00043B24"/>
    <w:rsid w:val="0004449F"/>
    <w:rsid w:val="00051637"/>
    <w:rsid w:val="00051769"/>
    <w:rsid w:val="00053646"/>
    <w:rsid w:val="00061B50"/>
    <w:rsid w:val="00064CA2"/>
    <w:rsid w:val="00075D59"/>
    <w:rsid w:val="0008025D"/>
    <w:rsid w:val="00080E56"/>
    <w:rsid w:val="000816F3"/>
    <w:rsid w:val="00081BCB"/>
    <w:rsid w:val="00086A43"/>
    <w:rsid w:val="00087F13"/>
    <w:rsid w:val="00090C11"/>
    <w:rsid w:val="000961D5"/>
    <w:rsid w:val="000A0400"/>
    <w:rsid w:val="000A272A"/>
    <w:rsid w:val="000B2397"/>
    <w:rsid w:val="000B3AF5"/>
    <w:rsid w:val="000B4343"/>
    <w:rsid w:val="000B74C0"/>
    <w:rsid w:val="000C1982"/>
    <w:rsid w:val="000C3369"/>
    <w:rsid w:val="000D073E"/>
    <w:rsid w:val="000D2AFD"/>
    <w:rsid w:val="000D6F65"/>
    <w:rsid w:val="000D7908"/>
    <w:rsid w:val="000E09C1"/>
    <w:rsid w:val="000E3E28"/>
    <w:rsid w:val="000E4DF5"/>
    <w:rsid w:val="000F0F4E"/>
    <w:rsid w:val="000F1B45"/>
    <w:rsid w:val="000F1EFC"/>
    <w:rsid w:val="000F55C1"/>
    <w:rsid w:val="000F64CC"/>
    <w:rsid w:val="000F7422"/>
    <w:rsid w:val="000F7B7D"/>
    <w:rsid w:val="001027BE"/>
    <w:rsid w:val="001048E4"/>
    <w:rsid w:val="00111C12"/>
    <w:rsid w:val="001204DD"/>
    <w:rsid w:val="0012135B"/>
    <w:rsid w:val="001239EC"/>
    <w:rsid w:val="0013567D"/>
    <w:rsid w:val="00135A40"/>
    <w:rsid w:val="00143F37"/>
    <w:rsid w:val="00151B75"/>
    <w:rsid w:val="00151C14"/>
    <w:rsid w:val="0015256F"/>
    <w:rsid w:val="00152BEC"/>
    <w:rsid w:val="001576DD"/>
    <w:rsid w:val="001604A5"/>
    <w:rsid w:val="00165BAE"/>
    <w:rsid w:val="001674BC"/>
    <w:rsid w:val="0017721C"/>
    <w:rsid w:val="00184420"/>
    <w:rsid w:val="00184F22"/>
    <w:rsid w:val="00184FE3"/>
    <w:rsid w:val="00185A39"/>
    <w:rsid w:val="0018716D"/>
    <w:rsid w:val="001916CD"/>
    <w:rsid w:val="00194551"/>
    <w:rsid w:val="00194D3E"/>
    <w:rsid w:val="001A177A"/>
    <w:rsid w:val="001A461A"/>
    <w:rsid w:val="001A5667"/>
    <w:rsid w:val="001A6D20"/>
    <w:rsid w:val="001B2967"/>
    <w:rsid w:val="001B2E6A"/>
    <w:rsid w:val="001B345F"/>
    <w:rsid w:val="001B3478"/>
    <w:rsid w:val="001B639D"/>
    <w:rsid w:val="001C4D83"/>
    <w:rsid w:val="001D089B"/>
    <w:rsid w:val="001D165C"/>
    <w:rsid w:val="001D1693"/>
    <w:rsid w:val="001D174D"/>
    <w:rsid w:val="001D2252"/>
    <w:rsid w:val="001D3428"/>
    <w:rsid w:val="001D5C3A"/>
    <w:rsid w:val="001D6450"/>
    <w:rsid w:val="001D716A"/>
    <w:rsid w:val="001D752D"/>
    <w:rsid w:val="001D785E"/>
    <w:rsid w:val="001E117B"/>
    <w:rsid w:val="001E1FC8"/>
    <w:rsid w:val="001E2C3D"/>
    <w:rsid w:val="001E3C4D"/>
    <w:rsid w:val="001E4612"/>
    <w:rsid w:val="001F0AB0"/>
    <w:rsid w:val="001F1FF4"/>
    <w:rsid w:val="001F1FFF"/>
    <w:rsid w:val="001F2AA5"/>
    <w:rsid w:val="001F2E4D"/>
    <w:rsid w:val="001F468F"/>
    <w:rsid w:val="001F527A"/>
    <w:rsid w:val="001F6686"/>
    <w:rsid w:val="001F6A1F"/>
    <w:rsid w:val="001F7233"/>
    <w:rsid w:val="00200FDD"/>
    <w:rsid w:val="002024D8"/>
    <w:rsid w:val="00210DA9"/>
    <w:rsid w:val="002148DD"/>
    <w:rsid w:val="002160B6"/>
    <w:rsid w:val="00221F18"/>
    <w:rsid w:val="00222A10"/>
    <w:rsid w:val="00225465"/>
    <w:rsid w:val="0023020A"/>
    <w:rsid w:val="00231A6D"/>
    <w:rsid w:val="00233B69"/>
    <w:rsid w:val="002344CB"/>
    <w:rsid w:val="00236B1F"/>
    <w:rsid w:val="0024058D"/>
    <w:rsid w:val="00243744"/>
    <w:rsid w:val="00243B56"/>
    <w:rsid w:val="00246DAB"/>
    <w:rsid w:val="00247CCB"/>
    <w:rsid w:val="00250EBB"/>
    <w:rsid w:val="00252A93"/>
    <w:rsid w:val="00253BE3"/>
    <w:rsid w:val="00253CBC"/>
    <w:rsid w:val="002552F3"/>
    <w:rsid w:val="00261213"/>
    <w:rsid w:val="00262BEF"/>
    <w:rsid w:val="00266971"/>
    <w:rsid w:val="0027074C"/>
    <w:rsid w:val="00271A48"/>
    <w:rsid w:val="00274A8D"/>
    <w:rsid w:val="00277C6F"/>
    <w:rsid w:val="002803B1"/>
    <w:rsid w:val="00280FD1"/>
    <w:rsid w:val="00287D47"/>
    <w:rsid w:val="00292E2F"/>
    <w:rsid w:val="0029443E"/>
    <w:rsid w:val="00294516"/>
    <w:rsid w:val="002951D8"/>
    <w:rsid w:val="002970E2"/>
    <w:rsid w:val="002A0297"/>
    <w:rsid w:val="002A2F26"/>
    <w:rsid w:val="002A58D0"/>
    <w:rsid w:val="002B2765"/>
    <w:rsid w:val="002B4FE1"/>
    <w:rsid w:val="002B7377"/>
    <w:rsid w:val="002C1E32"/>
    <w:rsid w:val="002C2A1E"/>
    <w:rsid w:val="002C52F7"/>
    <w:rsid w:val="002C6D2C"/>
    <w:rsid w:val="002D13BC"/>
    <w:rsid w:val="002D1F8D"/>
    <w:rsid w:val="002D28C0"/>
    <w:rsid w:val="002D32A3"/>
    <w:rsid w:val="002E2D49"/>
    <w:rsid w:val="002E2D69"/>
    <w:rsid w:val="002E5A8E"/>
    <w:rsid w:val="002E5EB9"/>
    <w:rsid w:val="002E74FC"/>
    <w:rsid w:val="002F1858"/>
    <w:rsid w:val="002F42D0"/>
    <w:rsid w:val="002F7514"/>
    <w:rsid w:val="003005F9"/>
    <w:rsid w:val="00302C9F"/>
    <w:rsid w:val="00310A11"/>
    <w:rsid w:val="0031230B"/>
    <w:rsid w:val="0031253A"/>
    <w:rsid w:val="003137D8"/>
    <w:rsid w:val="00314B99"/>
    <w:rsid w:val="00317697"/>
    <w:rsid w:val="00325AAF"/>
    <w:rsid w:val="0032714F"/>
    <w:rsid w:val="00327831"/>
    <w:rsid w:val="003305C4"/>
    <w:rsid w:val="00330897"/>
    <w:rsid w:val="00340E8D"/>
    <w:rsid w:val="00342D6C"/>
    <w:rsid w:val="00343DFD"/>
    <w:rsid w:val="0034419F"/>
    <w:rsid w:val="00344CE6"/>
    <w:rsid w:val="00346492"/>
    <w:rsid w:val="00350DE5"/>
    <w:rsid w:val="00354179"/>
    <w:rsid w:val="00356F68"/>
    <w:rsid w:val="00360D4B"/>
    <w:rsid w:val="0036252B"/>
    <w:rsid w:val="00363E32"/>
    <w:rsid w:val="00364A5B"/>
    <w:rsid w:val="0036642F"/>
    <w:rsid w:val="00366E30"/>
    <w:rsid w:val="003713B5"/>
    <w:rsid w:val="003772D7"/>
    <w:rsid w:val="003825B0"/>
    <w:rsid w:val="00384D42"/>
    <w:rsid w:val="00384F45"/>
    <w:rsid w:val="003935A5"/>
    <w:rsid w:val="00396AE5"/>
    <w:rsid w:val="003A4FF6"/>
    <w:rsid w:val="003A5FBD"/>
    <w:rsid w:val="003A7F2C"/>
    <w:rsid w:val="003B20AA"/>
    <w:rsid w:val="003B23F0"/>
    <w:rsid w:val="003B3934"/>
    <w:rsid w:val="003B69C9"/>
    <w:rsid w:val="003B7731"/>
    <w:rsid w:val="003B7F8B"/>
    <w:rsid w:val="003C1133"/>
    <w:rsid w:val="003C6E90"/>
    <w:rsid w:val="003C7DD7"/>
    <w:rsid w:val="003D4DFC"/>
    <w:rsid w:val="003D5DB0"/>
    <w:rsid w:val="003E0B87"/>
    <w:rsid w:val="003E1860"/>
    <w:rsid w:val="003E6FC5"/>
    <w:rsid w:val="003F1F91"/>
    <w:rsid w:val="004012F8"/>
    <w:rsid w:val="004039DB"/>
    <w:rsid w:val="004064F5"/>
    <w:rsid w:val="0040788F"/>
    <w:rsid w:val="004252BB"/>
    <w:rsid w:val="00427A9E"/>
    <w:rsid w:val="00427E7B"/>
    <w:rsid w:val="004308DD"/>
    <w:rsid w:val="004326CC"/>
    <w:rsid w:val="0043606B"/>
    <w:rsid w:val="00441D6C"/>
    <w:rsid w:val="0044441B"/>
    <w:rsid w:val="00446EC9"/>
    <w:rsid w:val="004473E6"/>
    <w:rsid w:val="0044740E"/>
    <w:rsid w:val="0045274A"/>
    <w:rsid w:val="004533CB"/>
    <w:rsid w:val="00453B5E"/>
    <w:rsid w:val="00457A60"/>
    <w:rsid w:val="00465E5C"/>
    <w:rsid w:val="0046643A"/>
    <w:rsid w:val="00466A3A"/>
    <w:rsid w:val="00470109"/>
    <w:rsid w:val="00472D54"/>
    <w:rsid w:val="00473789"/>
    <w:rsid w:val="004763E6"/>
    <w:rsid w:val="004806BE"/>
    <w:rsid w:val="00484147"/>
    <w:rsid w:val="00487D9F"/>
    <w:rsid w:val="00492C2E"/>
    <w:rsid w:val="00493104"/>
    <w:rsid w:val="004951EC"/>
    <w:rsid w:val="004A0A18"/>
    <w:rsid w:val="004A2071"/>
    <w:rsid w:val="004A246C"/>
    <w:rsid w:val="004A2F7F"/>
    <w:rsid w:val="004A3290"/>
    <w:rsid w:val="004A3825"/>
    <w:rsid w:val="004A5895"/>
    <w:rsid w:val="004B0EC7"/>
    <w:rsid w:val="004B39D4"/>
    <w:rsid w:val="004B45D9"/>
    <w:rsid w:val="004B467B"/>
    <w:rsid w:val="004B5163"/>
    <w:rsid w:val="004C0FAA"/>
    <w:rsid w:val="004C2B4A"/>
    <w:rsid w:val="004C56A7"/>
    <w:rsid w:val="004C5C8A"/>
    <w:rsid w:val="004C726C"/>
    <w:rsid w:val="004D06E4"/>
    <w:rsid w:val="004D4FB3"/>
    <w:rsid w:val="004E0376"/>
    <w:rsid w:val="004E589E"/>
    <w:rsid w:val="004F0BF9"/>
    <w:rsid w:val="004F6369"/>
    <w:rsid w:val="0050192E"/>
    <w:rsid w:val="00503F86"/>
    <w:rsid w:val="00505195"/>
    <w:rsid w:val="005101FE"/>
    <w:rsid w:val="005102A7"/>
    <w:rsid w:val="0051484E"/>
    <w:rsid w:val="005172A5"/>
    <w:rsid w:val="00517867"/>
    <w:rsid w:val="00517FAE"/>
    <w:rsid w:val="005230B2"/>
    <w:rsid w:val="005236E3"/>
    <w:rsid w:val="00524A82"/>
    <w:rsid w:val="00531175"/>
    <w:rsid w:val="00534C87"/>
    <w:rsid w:val="005367E8"/>
    <w:rsid w:val="005512E2"/>
    <w:rsid w:val="00551DC9"/>
    <w:rsid w:val="005523CD"/>
    <w:rsid w:val="005535D6"/>
    <w:rsid w:val="00560936"/>
    <w:rsid w:val="00570429"/>
    <w:rsid w:val="005716D3"/>
    <w:rsid w:val="005806C1"/>
    <w:rsid w:val="00582252"/>
    <w:rsid w:val="0058256B"/>
    <w:rsid w:val="005837F2"/>
    <w:rsid w:val="00584AE3"/>
    <w:rsid w:val="00586E07"/>
    <w:rsid w:val="00590207"/>
    <w:rsid w:val="00590312"/>
    <w:rsid w:val="005941C8"/>
    <w:rsid w:val="0059663C"/>
    <w:rsid w:val="005973F4"/>
    <w:rsid w:val="005A00A8"/>
    <w:rsid w:val="005A0AF0"/>
    <w:rsid w:val="005A0C57"/>
    <w:rsid w:val="005A1A56"/>
    <w:rsid w:val="005B0A54"/>
    <w:rsid w:val="005B3B48"/>
    <w:rsid w:val="005C45C9"/>
    <w:rsid w:val="005C57F4"/>
    <w:rsid w:val="005C6215"/>
    <w:rsid w:val="005C7EC0"/>
    <w:rsid w:val="005D01E5"/>
    <w:rsid w:val="005D1FE5"/>
    <w:rsid w:val="005D5E0B"/>
    <w:rsid w:val="005E22BE"/>
    <w:rsid w:val="005E748D"/>
    <w:rsid w:val="005F08AB"/>
    <w:rsid w:val="005F1120"/>
    <w:rsid w:val="005F5307"/>
    <w:rsid w:val="005F7277"/>
    <w:rsid w:val="00605F71"/>
    <w:rsid w:val="006109C8"/>
    <w:rsid w:val="006149E5"/>
    <w:rsid w:val="00616780"/>
    <w:rsid w:val="00617417"/>
    <w:rsid w:val="006247C5"/>
    <w:rsid w:val="00626F72"/>
    <w:rsid w:val="00630A6A"/>
    <w:rsid w:val="00631FF5"/>
    <w:rsid w:val="00633ADA"/>
    <w:rsid w:val="00635354"/>
    <w:rsid w:val="00637A29"/>
    <w:rsid w:val="0064650E"/>
    <w:rsid w:val="00650125"/>
    <w:rsid w:val="006523BD"/>
    <w:rsid w:val="00654711"/>
    <w:rsid w:val="00657AE2"/>
    <w:rsid w:val="00662EA2"/>
    <w:rsid w:val="0066506D"/>
    <w:rsid w:val="006678C6"/>
    <w:rsid w:val="00672945"/>
    <w:rsid w:val="0067478F"/>
    <w:rsid w:val="0067491F"/>
    <w:rsid w:val="00683007"/>
    <w:rsid w:val="00685DA7"/>
    <w:rsid w:val="0068601E"/>
    <w:rsid w:val="00686B2A"/>
    <w:rsid w:val="00686BA8"/>
    <w:rsid w:val="00691906"/>
    <w:rsid w:val="00693F60"/>
    <w:rsid w:val="006945A2"/>
    <w:rsid w:val="00696FC5"/>
    <w:rsid w:val="00697BD4"/>
    <w:rsid w:val="006A1504"/>
    <w:rsid w:val="006A1F79"/>
    <w:rsid w:val="006A27A5"/>
    <w:rsid w:val="006A3260"/>
    <w:rsid w:val="006A3448"/>
    <w:rsid w:val="006A5FD0"/>
    <w:rsid w:val="006A689A"/>
    <w:rsid w:val="006A6CA0"/>
    <w:rsid w:val="006B1918"/>
    <w:rsid w:val="006B606A"/>
    <w:rsid w:val="006B6AA3"/>
    <w:rsid w:val="006B754F"/>
    <w:rsid w:val="006C1185"/>
    <w:rsid w:val="006C443E"/>
    <w:rsid w:val="006D055E"/>
    <w:rsid w:val="006D54EC"/>
    <w:rsid w:val="006D6FBD"/>
    <w:rsid w:val="006E2EE3"/>
    <w:rsid w:val="006E35F9"/>
    <w:rsid w:val="006E4252"/>
    <w:rsid w:val="006E7919"/>
    <w:rsid w:val="006F1485"/>
    <w:rsid w:val="006F181A"/>
    <w:rsid w:val="006F6366"/>
    <w:rsid w:val="00707AB0"/>
    <w:rsid w:val="00707E6C"/>
    <w:rsid w:val="0071051A"/>
    <w:rsid w:val="00711E43"/>
    <w:rsid w:val="007139A2"/>
    <w:rsid w:val="007154FC"/>
    <w:rsid w:val="007226C4"/>
    <w:rsid w:val="00722936"/>
    <w:rsid w:val="00722F89"/>
    <w:rsid w:val="0072650F"/>
    <w:rsid w:val="00731E71"/>
    <w:rsid w:val="00734DD5"/>
    <w:rsid w:val="007357BB"/>
    <w:rsid w:val="007407ED"/>
    <w:rsid w:val="00741D49"/>
    <w:rsid w:val="0074286F"/>
    <w:rsid w:val="007451CC"/>
    <w:rsid w:val="007452DC"/>
    <w:rsid w:val="00746237"/>
    <w:rsid w:val="00754432"/>
    <w:rsid w:val="007566F7"/>
    <w:rsid w:val="00756982"/>
    <w:rsid w:val="00761196"/>
    <w:rsid w:val="007611C4"/>
    <w:rsid w:val="007639C5"/>
    <w:rsid w:val="00765E0E"/>
    <w:rsid w:val="007667CA"/>
    <w:rsid w:val="00771B8F"/>
    <w:rsid w:val="0077261F"/>
    <w:rsid w:val="00772FB0"/>
    <w:rsid w:val="00774818"/>
    <w:rsid w:val="00777BDA"/>
    <w:rsid w:val="00783C09"/>
    <w:rsid w:val="00792FE0"/>
    <w:rsid w:val="00793A55"/>
    <w:rsid w:val="00794064"/>
    <w:rsid w:val="007959CB"/>
    <w:rsid w:val="00795E11"/>
    <w:rsid w:val="0079693B"/>
    <w:rsid w:val="007A3B13"/>
    <w:rsid w:val="007A3B26"/>
    <w:rsid w:val="007A4C31"/>
    <w:rsid w:val="007A7574"/>
    <w:rsid w:val="007B0A74"/>
    <w:rsid w:val="007B23CF"/>
    <w:rsid w:val="007B2A55"/>
    <w:rsid w:val="007B3CDE"/>
    <w:rsid w:val="007B3E2B"/>
    <w:rsid w:val="007B7775"/>
    <w:rsid w:val="007C1312"/>
    <w:rsid w:val="007D63F3"/>
    <w:rsid w:val="007D7FF4"/>
    <w:rsid w:val="007F4491"/>
    <w:rsid w:val="007F4AFB"/>
    <w:rsid w:val="007F787F"/>
    <w:rsid w:val="00801C83"/>
    <w:rsid w:val="008023B3"/>
    <w:rsid w:val="008025CC"/>
    <w:rsid w:val="008027E2"/>
    <w:rsid w:val="00804D60"/>
    <w:rsid w:val="008073A1"/>
    <w:rsid w:val="00810350"/>
    <w:rsid w:val="00811086"/>
    <w:rsid w:val="00814518"/>
    <w:rsid w:val="00817902"/>
    <w:rsid w:val="00820A9A"/>
    <w:rsid w:val="008229B7"/>
    <w:rsid w:val="008241FA"/>
    <w:rsid w:val="0082444E"/>
    <w:rsid w:val="008253DC"/>
    <w:rsid w:val="00826A0D"/>
    <w:rsid w:val="00831B1E"/>
    <w:rsid w:val="00832275"/>
    <w:rsid w:val="008364F4"/>
    <w:rsid w:val="00840862"/>
    <w:rsid w:val="00841722"/>
    <w:rsid w:val="008425DB"/>
    <w:rsid w:val="0084582A"/>
    <w:rsid w:val="00845CF5"/>
    <w:rsid w:val="00847223"/>
    <w:rsid w:val="008505B0"/>
    <w:rsid w:val="00853962"/>
    <w:rsid w:val="00854CCF"/>
    <w:rsid w:val="0085591B"/>
    <w:rsid w:val="00856C32"/>
    <w:rsid w:val="008619E9"/>
    <w:rsid w:val="00864988"/>
    <w:rsid w:val="0086691D"/>
    <w:rsid w:val="008670B2"/>
    <w:rsid w:val="0087069B"/>
    <w:rsid w:val="00870C1E"/>
    <w:rsid w:val="008721E4"/>
    <w:rsid w:val="008745B9"/>
    <w:rsid w:val="00874832"/>
    <w:rsid w:val="008755E9"/>
    <w:rsid w:val="00877BC7"/>
    <w:rsid w:val="00880056"/>
    <w:rsid w:val="00880291"/>
    <w:rsid w:val="00885EEA"/>
    <w:rsid w:val="00886F30"/>
    <w:rsid w:val="008870C1"/>
    <w:rsid w:val="0088738A"/>
    <w:rsid w:val="00890F6D"/>
    <w:rsid w:val="00890FE6"/>
    <w:rsid w:val="00891436"/>
    <w:rsid w:val="00891670"/>
    <w:rsid w:val="008918CF"/>
    <w:rsid w:val="0089377B"/>
    <w:rsid w:val="00897B84"/>
    <w:rsid w:val="008A2ECE"/>
    <w:rsid w:val="008A4B8E"/>
    <w:rsid w:val="008A5A27"/>
    <w:rsid w:val="008A5F88"/>
    <w:rsid w:val="008B08C1"/>
    <w:rsid w:val="008B1CD8"/>
    <w:rsid w:val="008B3BF9"/>
    <w:rsid w:val="008B78BD"/>
    <w:rsid w:val="008B7E52"/>
    <w:rsid w:val="008C253D"/>
    <w:rsid w:val="008C375E"/>
    <w:rsid w:val="008C3E80"/>
    <w:rsid w:val="008C4122"/>
    <w:rsid w:val="008C5429"/>
    <w:rsid w:val="008D0E60"/>
    <w:rsid w:val="008D1240"/>
    <w:rsid w:val="008D1592"/>
    <w:rsid w:val="008D3A75"/>
    <w:rsid w:val="008D5A8D"/>
    <w:rsid w:val="008D7CDD"/>
    <w:rsid w:val="008E36B8"/>
    <w:rsid w:val="008E5068"/>
    <w:rsid w:val="008F3263"/>
    <w:rsid w:val="008F5245"/>
    <w:rsid w:val="008F714C"/>
    <w:rsid w:val="008F775F"/>
    <w:rsid w:val="00902822"/>
    <w:rsid w:val="00903A18"/>
    <w:rsid w:val="009072DB"/>
    <w:rsid w:val="009123EA"/>
    <w:rsid w:val="009166A5"/>
    <w:rsid w:val="00917537"/>
    <w:rsid w:val="00917EDB"/>
    <w:rsid w:val="0092152B"/>
    <w:rsid w:val="00927F00"/>
    <w:rsid w:val="009315FE"/>
    <w:rsid w:val="00936024"/>
    <w:rsid w:val="00937164"/>
    <w:rsid w:val="0094020B"/>
    <w:rsid w:val="00940518"/>
    <w:rsid w:val="009417D2"/>
    <w:rsid w:val="00946D53"/>
    <w:rsid w:val="0094724B"/>
    <w:rsid w:val="0094771A"/>
    <w:rsid w:val="00951CAA"/>
    <w:rsid w:val="00954275"/>
    <w:rsid w:val="00961124"/>
    <w:rsid w:val="00966DAD"/>
    <w:rsid w:val="00966E71"/>
    <w:rsid w:val="009671E6"/>
    <w:rsid w:val="00974B1D"/>
    <w:rsid w:val="00980EC2"/>
    <w:rsid w:val="00981FCB"/>
    <w:rsid w:val="00982E11"/>
    <w:rsid w:val="00985155"/>
    <w:rsid w:val="00990E20"/>
    <w:rsid w:val="00991DA1"/>
    <w:rsid w:val="00994411"/>
    <w:rsid w:val="00994B6D"/>
    <w:rsid w:val="009968DB"/>
    <w:rsid w:val="009A1F3A"/>
    <w:rsid w:val="009A4082"/>
    <w:rsid w:val="009A4768"/>
    <w:rsid w:val="009A550F"/>
    <w:rsid w:val="009A5903"/>
    <w:rsid w:val="009A61B2"/>
    <w:rsid w:val="009A672F"/>
    <w:rsid w:val="009A6A76"/>
    <w:rsid w:val="009A7342"/>
    <w:rsid w:val="009B007D"/>
    <w:rsid w:val="009B3734"/>
    <w:rsid w:val="009C4D18"/>
    <w:rsid w:val="009C5E37"/>
    <w:rsid w:val="009C6568"/>
    <w:rsid w:val="009C6F86"/>
    <w:rsid w:val="009D03C2"/>
    <w:rsid w:val="009D4FA6"/>
    <w:rsid w:val="009E0DF1"/>
    <w:rsid w:val="009E217B"/>
    <w:rsid w:val="009E7E78"/>
    <w:rsid w:val="009F143C"/>
    <w:rsid w:val="009F1B1F"/>
    <w:rsid w:val="009F25D8"/>
    <w:rsid w:val="009F5081"/>
    <w:rsid w:val="009F7DDF"/>
    <w:rsid w:val="00A004AE"/>
    <w:rsid w:val="00A02E92"/>
    <w:rsid w:val="00A07466"/>
    <w:rsid w:val="00A12A1C"/>
    <w:rsid w:val="00A12EB9"/>
    <w:rsid w:val="00A13503"/>
    <w:rsid w:val="00A16052"/>
    <w:rsid w:val="00A16E98"/>
    <w:rsid w:val="00A17F16"/>
    <w:rsid w:val="00A21770"/>
    <w:rsid w:val="00A21B8E"/>
    <w:rsid w:val="00A22516"/>
    <w:rsid w:val="00A22DAF"/>
    <w:rsid w:val="00A24AD5"/>
    <w:rsid w:val="00A2547E"/>
    <w:rsid w:val="00A260D5"/>
    <w:rsid w:val="00A26226"/>
    <w:rsid w:val="00A30EA5"/>
    <w:rsid w:val="00A31F9F"/>
    <w:rsid w:val="00A33A82"/>
    <w:rsid w:val="00A35CB5"/>
    <w:rsid w:val="00A36D28"/>
    <w:rsid w:val="00A403AB"/>
    <w:rsid w:val="00A40662"/>
    <w:rsid w:val="00A437B9"/>
    <w:rsid w:val="00A43EB3"/>
    <w:rsid w:val="00A5083F"/>
    <w:rsid w:val="00A51BE7"/>
    <w:rsid w:val="00A5370C"/>
    <w:rsid w:val="00A537FD"/>
    <w:rsid w:val="00A5443F"/>
    <w:rsid w:val="00A5473C"/>
    <w:rsid w:val="00A6033F"/>
    <w:rsid w:val="00A607B7"/>
    <w:rsid w:val="00A702D5"/>
    <w:rsid w:val="00A72DE0"/>
    <w:rsid w:val="00A741C8"/>
    <w:rsid w:val="00A763B0"/>
    <w:rsid w:val="00A77EF6"/>
    <w:rsid w:val="00A800AA"/>
    <w:rsid w:val="00A80668"/>
    <w:rsid w:val="00A80FE4"/>
    <w:rsid w:val="00A8277C"/>
    <w:rsid w:val="00A869AA"/>
    <w:rsid w:val="00A92B93"/>
    <w:rsid w:val="00A93795"/>
    <w:rsid w:val="00AA0316"/>
    <w:rsid w:val="00AA62DA"/>
    <w:rsid w:val="00AB192E"/>
    <w:rsid w:val="00AB3EAC"/>
    <w:rsid w:val="00AB75EE"/>
    <w:rsid w:val="00AC125D"/>
    <w:rsid w:val="00AC227B"/>
    <w:rsid w:val="00AC3302"/>
    <w:rsid w:val="00AC427E"/>
    <w:rsid w:val="00AC4F60"/>
    <w:rsid w:val="00AC58AF"/>
    <w:rsid w:val="00AC7102"/>
    <w:rsid w:val="00AD2BE6"/>
    <w:rsid w:val="00AD7CBF"/>
    <w:rsid w:val="00AE27B7"/>
    <w:rsid w:val="00AE2DBC"/>
    <w:rsid w:val="00AE4422"/>
    <w:rsid w:val="00AF3381"/>
    <w:rsid w:val="00AF6F16"/>
    <w:rsid w:val="00B04CF5"/>
    <w:rsid w:val="00B05279"/>
    <w:rsid w:val="00B07EB3"/>
    <w:rsid w:val="00B11B40"/>
    <w:rsid w:val="00B164EB"/>
    <w:rsid w:val="00B16BEB"/>
    <w:rsid w:val="00B16D43"/>
    <w:rsid w:val="00B23B8A"/>
    <w:rsid w:val="00B25855"/>
    <w:rsid w:val="00B26DF0"/>
    <w:rsid w:val="00B30411"/>
    <w:rsid w:val="00B30FBD"/>
    <w:rsid w:val="00B32DB3"/>
    <w:rsid w:val="00B36FD9"/>
    <w:rsid w:val="00B41A81"/>
    <w:rsid w:val="00B43726"/>
    <w:rsid w:val="00B44BD5"/>
    <w:rsid w:val="00B5133D"/>
    <w:rsid w:val="00B528FC"/>
    <w:rsid w:val="00B55901"/>
    <w:rsid w:val="00B56A2B"/>
    <w:rsid w:val="00B573AD"/>
    <w:rsid w:val="00B66A70"/>
    <w:rsid w:val="00B66C1D"/>
    <w:rsid w:val="00B71007"/>
    <w:rsid w:val="00B72426"/>
    <w:rsid w:val="00B74541"/>
    <w:rsid w:val="00B74DBC"/>
    <w:rsid w:val="00B77185"/>
    <w:rsid w:val="00B8016C"/>
    <w:rsid w:val="00B83AAA"/>
    <w:rsid w:val="00B94B22"/>
    <w:rsid w:val="00B964A4"/>
    <w:rsid w:val="00B97BF0"/>
    <w:rsid w:val="00BA22D6"/>
    <w:rsid w:val="00BA618F"/>
    <w:rsid w:val="00BB0B6B"/>
    <w:rsid w:val="00BB0F68"/>
    <w:rsid w:val="00BB134E"/>
    <w:rsid w:val="00BB2724"/>
    <w:rsid w:val="00BB4393"/>
    <w:rsid w:val="00BB5216"/>
    <w:rsid w:val="00BB660F"/>
    <w:rsid w:val="00BC003A"/>
    <w:rsid w:val="00BC368E"/>
    <w:rsid w:val="00BC6DF7"/>
    <w:rsid w:val="00BD2012"/>
    <w:rsid w:val="00BD4D1E"/>
    <w:rsid w:val="00BE2713"/>
    <w:rsid w:val="00BE5527"/>
    <w:rsid w:val="00BF1C6C"/>
    <w:rsid w:val="00BF574C"/>
    <w:rsid w:val="00C03A29"/>
    <w:rsid w:val="00C054C6"/>
    <w:rsid w:val="00C1024E"/>
    <w:rsid w:val="00C10731"/>
    <w:rsid w:val="00C13348"/>
    <w:rsid w:val="00C16452"/>
    <w:rsid w:val="00C20DE5"/>
    <w:rsid w:val="00C22E60"/>
    <w:rsid w:val="00C26695"/>
    <w:rsid w:val="00C26B28"/>
    <w:rsid w:val="00C27D09"/>
    <w:rsid w:val="00C34BAC"/>
    <w:rsid w:val="00C35B2B"/>
    <w:rsid w:val="00C362B4"/>
    <w:rsid w:val="00C36F73"/>
    <w:rsid w:val="00C41B74"/>
    <w:rsid w:val="00C45E15"/>
    <w:rsid w:val="00C45F10"/>
    <w:rsid w:val="00C46F6D"/>
    <w:rsid w:val="00C46FF5"/>
    <w:rsid w:val="00C531FD"/>
    <w:rsid w:val="00C53292"/>
    <w:rsid w:val="00C54817"/>
    <w:rsid w:val="00C54A8B"/>
    <w:rsid w:val="00C63007"/>
    <w:rsid w:val="00C70E7E"/>
    <w:rsid w:val="00C730F9"/>
    <w:rsid w:val="00C740F1"/>
    <w:rsid w:val="00C74F00"/>
    <w:rsid w:val="00C8539B"/>
    <w:rsid w:val="00C865D4"/>
    <w:rsid w:val="00C87BB8"/>
    <w:rsid w:val="00C932DD"/>
    <w:rsid w:val="00C93836"/>
    <w:rsid w:val="00C9544A"/>
    <w:rsid w:val="00CA78FD"/>
    <w:rsid w:val="00CB2500"/>
    <w:rsid w:val="00CB7478"/>
    <w:rsid w:val="00CC193E"/>
    <w:rsid w:val="00CC3BE1"/>
    <w:rsid w:val="00CD2133"/>
    <w:rsid w:val="00CD25D3"/>
    <w:rsid w:val="00CE096A"/>
    <w:rsid w:val="00CE3110"/>
    <w:rsid w:val="00CE4769"/>
    <w:rsid w:val="00CE4F0A"/>
    <w:rsid w:val="00CE6D15"/>
    <w:rsid w:val="00CF205F"/>
    <w:rsid w:val="00CF29C4"/>
    <w:rsid w:val="00CF3E2D"/>
    <w:rsid w:val="00CF5EF3"/>
    <w:rsid w:val="00CF7AA8"/>
    <w:rsid w:val="00D001BE"/>
    <w:rsid w:val="00D0050D"/>
    <w:rsid w:val="00D03EC7"/>
    <w:rsid w:val="00D0451E"/>
    <w:rsid w:val="00D05E50"/>
    <w:rsid w:val="00D05EE5"/>
    <w:rsid w:val="00D11ABA"/>
    <w:rsid w:val="00D13764"/>
    <w:rsid w:val="00D166FB"/>
    <w:rsid w:val="00D20EAC"/>
    <w:rsid w:val="00D266CC"/>
    <w:rsid w:val="00D26E50"/>
    <w:rsid w:val="00D3115F"/>
    <w:rsid w:val="00D358A6"/>
    <w:rsid w:val="00D42C7B"/>
    <w:rsid w:val="00D42EFA"/>
    <w:rsid w:val="00D43459"/>
    <w:rsid w:val="00D43814"/>
    <w:rsid w:val="00D4476B"/>
    <w:rsid w:val="00D463F8"/>
    <w:rsid w:val="00D4654C"/>
    <w:rsid w:val="00D46AFB"/>
    <w:rsid w:val="00D61E99"/>
    <w:rsid w:val="00D63021"/>
    <w:rsid w:val="00D635AC"/>
    <w:rsid w:val="00D6542A"/>
    <w:rsid w:val="00D65BAB"/>
    <w:rsid w:val="00D72FF3"/>
    <w:rsid w:val="00D730BD"/>
    <w:rsid w:val="00D75E01"/>
    <w:rsid w:val="00D7761B"/>
    <w:rsid w:val="00D779AB"/>
    <w:rsid w:val="00D8676F"/>
    <w:rsid w:val="00D90C52"/>
    <w:rsid w:val="00D911A4"/>
    <w:rsid w:val="00D92CAE"/>
    <w:rsid w:val="00D938F6"/>
    <w:rsid w:val="00D963D0"/>
    <w:rsid w:val="00D96ABC"/>
    <w:rsid w:val="00D978EF"/>
    <w:rsid w:val="00DA2028"/>
    <w:rsid w:val="00DA2497"/>
    <w:rsid w:val="00DA24BA"/>
    <w:rsid w:val="00DA56BD"/>
    <w:rsid w:val="00DB52F9"/>
    <w:rsid w:val="00DB67C1"/>
    <w:rsid w:val="00DC1FE5"/>
    <w:rsid w:val="00DC600A"/>
    <w:rsid w:val="00DC6323"/>
    <w:rsid w:val="00DC7331"/>
    <w:rsid w:val="00DD0A72"/>
    <w:rsid w:val="00DD32A6"/>
    <w:rsid w:val="00DD3CF6"/>
    <w:rsid w:val="00DD562C"/>
    <w:rsid w:val="00DD7E15"/>
    <w:rsid w:val="00DE0C1D"/>
    <w:rsid w:val="00DE30EA"/>
    <w:rsid w:val="00DE325F"/>
    <w:rsid w:val="00DE62E5"/>
    <w:rsid w:val="00DF08FD"/>
    <w:rsid w:val="00DF35F6"/>
    <w:rsid w:val="00DF4643"/>
    <w:rsid w:val="00DF567F"/>
    <w:rsid w:val="00DF6C93"/>
    <w:rsid w:val="00E02EFA"/>
    <w:rsid w:val="00E0437F"/>
    <w:rsid w:val="00E05003"/>
    <w:rsid w:val="00E114F8"/>
    <w:rsid w:val="00E11C17"/>
    <w:rsid w:val="00E12F85"/>
    <w:rsid w:val="00E1595A"/>
    <w:rsid w:val="00E20194"/>
    <w:rsid w:val="00E20282"/>
    <w:rsid w:val="00E31E2B"/>
    <w:rsid w:val="00E33AC6"/>
    <w:rsid w:val="00E37570"/>
    <w:rsid w:val="00E41435"/>
    <w:rsid w:val="00E41DF1"/>
    <w:rsid w:val="00E52EA6"/>
    <w:rsid w:val="00E55CDA"/>
    <w:rsid w:val="00E5736D"/>
    <w:rsid w:val="00E71AFB"/>
    <w:rsid w:val="00E749E0"/>
    <w:rsid w:val="00E74EA9"/>
    <w:rsid w:val="00E756D0"/>
    <w:rsid w:val="00E759EC"/>
    <w:rsid w:val="00E774E6"/>
    <w:rsid w:val="00E8239B"/>
    <w:rsid w:val="00E8481B"/>
    <w:rsid w:val="00E85887"/>
    <w:rsid w:val="00E86D35"/>
    <w:rsid w:val="00E87971"/>
    <w:rsid w:val="00E93326"/>
    <w:rsid w:val="00E9533F"/>
    <w:rsid w:val="00E96A91"/>
    <w:rsid w:val="00EA01EE"/>
    <w:rsid w:val="00EA1408"/>
    <w:rsid w:val="00EA4E10"/>
    <w:rsid w:val="00EB006C"/>
    <w:rsid w:val="00EC517D"/>
    <w:rsid w:val="00EC5DBD"/>
    <w:rsid w:val="00EC6EA4"/>
    <w:rsid w:val="00EC759D"/>
    <w:rsid w:val="00ED59D0"/>
    <w:rsid w:val="00ED6EA5"/>
    <w:rsid w:val="00EE1DA7"/>
    <w:rsid w:val="00EE40B2"/>
    <w:rsid w:val="00EE423A"/>
    <w:rsid w:val="00EE59A7"/>
    <w:rsid w:val="00EE7DCB"/>
    <w:rsid w:val="00EF4E14"/>
    <w:rsid w:val="00EF6BC0"/>
    <w:rsid w:val="00EF6FCB"/>
    <w:rsid w:val="00F002AD"/>
    <w:rsid w:val="00F00FE4"/>
    <w:rsid w:val="00F0137D"/>
    <w:rsid w:val="00F0217C"/>
    <w:rsid w:val="00F04A56"/>
    <w:rsid w:val="00F07753"/>
    <w:rsid w:val="00F12BD1"/>
    <w:rsid w:val="00F1733B"/>
    <w:rsid w:val="00F20043"/>
    <w:rsid w:val="00F2232A"/>
    <w:rsid w:val="00F22C62"/>
    <w:rsid w:val="00F306D5"/>
    <w:rsid w:val="00F35118"/>
    <w:rsid w:val="00F36119"/>
    <w:rsid w:val="00F370C9"/>
    <w:rsid w:val="00F41C25"/>
    <w:rsid w:val="00F4477C"/>
    <w:rsid w:val="00F57B19"/>
    <w:rsid w:val="00F61900"/>
    <w:rsid w:val="00F62AAD"/>
    <w:rsid w:val="00F62B7C"/>
    <w:rsid w:val="00F6584E"/>
    <w:rsid w:val="00F66D24"/>
    <w:rsid w:val="00F7075D"/>
    <w:rsid w:val="00F726F0"/>
    <w:rsid w:val="00F7324D"/>
    <w:rsid w:val="00F75C2B"/>
    <w:rsid w:val="00F766C9"/>
    <w:rsid w:val="00F806CB"/>
    <w:rsid w:val="00F80DA6"/>
    <w:rsid w:val="00F94743"/>
    <w:rsid w:val="00FA0317"/>
    <w:rsid w:val="00FA2AC4"/>
    <w:rsid w:val="00FB01C2"/>
    <w:rsid w:val="00FB0B11"/>
    <w:rsid w:val="00FB670A"/>
    <w:rsid w:val="00FC105E"/>
    <w:rsid w:val="00FC306F"/>
    <w:rsid w:val="00FC4575"/>
    <w:rsid w:val="00FC63E1"/>
    <w:rsid w:val="00FC64C3"/>
    <w:rsid w:val="00FD1B27"/>
    <w:rsid w:val="00FD226D"/>
    <w:rsid w:val="00FD4F1B"/>
    <w:rsid w:val="00FD6441"/>
    <w:rsid w:val="00FE0B0C"/>
    <w:rsid w:val="00FE459E"/>
    <w:rsid w:val="00FE4A0C"/>
    <w:rsid w:val="00FE7AC9"/>
    <w:rsid w:val="00FF4239"/>
    <w:rsid w:val="00FF49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>
      <o:colormenu v:ext="edit" fillcolor="red"/>
    </o:shapedefaults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63E6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7407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FD64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66A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951E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639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639C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639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639C5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7639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7639C5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0"/>
    <w:uiPriority w:val="9"/>
    <w:rsid w:val="007407ED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407E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407ED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BD2012"/>
    <w:pPr>
      <w:ind w:firstLineChars="200" w:firstLine="420"/>
    </w:pPr>
  </w:style>
  <w:style w:type="character" w:customStyle="1" w:styleId="2Char">
    <w:name w:val="标题 2 Char"/>
    <w:basedOn w:val="a0"/>
    <w:link w:val="20"/>
    <w:uiPriority w:val="9"/>
    <w:rsid w:val="00FD64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BC368E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075D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166A5"/>
    <w:rPr>
      <w:b/>
      <w:bCs/>
      <w:sz w:val="32"/>
      <w:szCs w:val="32"/>
    </w:rPr>
  </w:style>
  <w:style w:type="paragraph" w:styleId="a9">
    <w:name w:val="Balloon Text"/>
    <w:basedOn w:val="a"/>
    <w:link w:val="Char2"/>
    <w:uiPriority w:val="99"/>
    <w:semiHidden/>
    <w:unhideWhenUsed/>
    <w:rsid w:val="006A5FD0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6A5FD0"/>
    <w:rPr>
      <w:sz w:val="18"/>
      <w:szCs w:val="18"/>
    </w:rPr>
  </w:style>
  <w:style w:type="paragraph" w:styleId="aa">
    <w:name w:val="Title"/>
    <w:basedOn w:val="a"/>
    <w:next w:val="a"/>
    <w:link w:val="Char3"/>
    <w:uiPriority w:val="10"/>
    <w:qFormat/>
    <w:rsid w:val="00184F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184F22"/>
    <w:rPr>
      <w:rFonts w:asciiTheme="majorHAnsi" w:eastAsia="宋体" w:hAnsiTheme="majorHAnsi" w:cstheme="majorBidi"/>
      <w:b/>
      <w:bCs/>
      <w:sz w:val="32"/>
      <w:szCs w:val="32"/>
    </w:rPr>
  </w:style>
  <w:style w:type="paragraph" w:styleId="ab">
    <w:name w:val="endnote text"/>
    <w:basedOn w:val="a"/>
    <w:link w:val="Char4"/>
    <w:uiPriority w:val="99"/>
    <w:semiHidden/>
    <w:unhideWhenUsed/>
    <w:rsid w:val="002E5EB9"/>
    <w:pPr>
      <w:snapToGrid w:val="0"/>
      <w:jc w:val="left"/>
    </w:pPr>
  </w:style>
  <w:style w:type="character" w:customStyle="1" w:styleId="Char4">
    <w:name w:val="尾注文本 Char"/>
    <w:basedOn w:val="a0"/>
    <w:link w:val="ab"/>
    <w:uiPriority w:val="99"/>
    <w:semiHidden/>
    <w:rsid w:val="002E5EB9"/>
  </w:style>
  <w:style w:type="character" w:styleId="ac">
    <w:name w:val="endnote reference"/>
    <w:basedOn w:val="a0"/>
    <w:uiPriority w:val="99"/>
    <w:semiHidden/>
    <w:unhideWhenUsed/>
    <w:rsid w:val="002E5EB9"/>
    <w:rPr>
      <w:vertAlign w:val="superscript"/>
    </w:rPr>
  </w:style>
  <w:style w:type="paragraph" w:styleId="ad">
    <w:name w:val="footnote text"/>
    <w:basedOn w:val="a"/>
    <w:link w:val="Char5"/>
    <w:uiPriority w:val="99"/>
    <w:semiHidden/>
    <w:unhideWhenUsed/>
    <w:rsid w:val="002E5EB9"/>
    <w:pPr>
      <w:snapToGrid w:val="0"/>
      <w:jc w:val="left"/>
    </w:pPr>
    <w:rPr>
      <w:sz w:val="18"/>
      <w:szCs w:val="18"/>
    </w:rPr>
  </w:style>
  <w:style w:type="character" w:customStyle="1" w:styleId="Char5">
    <w:name w:val="脚注文本 Char"/>
    <w:basedOn w:val="a0"/>
    <w:link w:val="ad"/>
    <w:uiPriority w:val="99"/>
    <w:semiHidden/>
    <w:rsid w:val="002E5EB9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2E5EB9"/>
    <w:rPr>
      <w:vertAlign w:val="superscript"/>
    </w:rPr>
  </w:style>
  <w:style w:type="paragraph" w:styleId="af">
    <w:name w:val="caption"/>
    <w:basedOn w:val="a"/>
    <w:next w:val="a"/>
    <w:uiPriority w:val="35"/>
    <w:unhideWhenUsed/>
    <w:qFormat/>
    <w:rsid w:val="00631FF5"/>
    <w:rPr>
      <w:rFonts w:asciiTheme="majorHAnsi" w:eastAsia="黑体" w:hAnsiTheme="majorHAnsi" w:cstheme="majorBidi"/>
      <w:sz w:val="20"/>
      <w:szCs w:val="20"/>
    </w:rPr>
  </w:style>
  <w:style w:type="numbering" w:customStyle="1" w:styleId="1">
    <w:name w:val="样式1"/>
    <w:uiPriority w:val="99"/>
    <w:rsid w:val="00165BAE"/>
    <w:pPr>
      <w:numPr>
        <w:numId w:val="4"/>
      </w:numPr>
    </w:pPr>
  </w:style>
  <w:style w:type="numbering" w:customStyle="1" w:styleId="2">
    <w:name w:val="样式2"/>
    <w:uiPriority w:val="99"/>
    <w:rsid w:val="00C46FF5"/>
    <w:pPr>
      <w:numPr>
        <w:numId w:val="5"/>
      </w:numPr>
    </w:pPr>
  </w:style>
  <w:style w:type="character" w:customStyle="1" w:styleId="4Char">
    <w:name w:val="标题 4 Char"/>
    <w:basedOn w:val="a0"/>
    <w:link w:val="4"/>
    <w:uiPriority w:val="9"/>
    <w:rsid w:val="004951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def">
    <w:name w:val="def"/>
    <w:basedOn w:val="a0"/>
    <w:rsid w:val="00CE3110"/>
  </w:style>
  <w:style w:type="character" w:customStyle="1" w:styleId="start-tag">
    <w:name w:val="start-tag"/>
    <w:basedOn w:val="a0"/>
    <w:rsid w:val="00034CBD"/>
  </w:style>
  <w:style w:type="character" w:customStyle="1" w:styleId="end-tag">
    <w:name w:val="end-tag"/>
    <w:basedOn w:val="a0"/>
    <w:rsid w:val="008F714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2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1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40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237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094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3873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58289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82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41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0777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12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6328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5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70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907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48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27732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650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80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533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5286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ietf.org/rfc/rfc4825.txt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openxcap.org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DD66FD-4731-4618-B9BD-E567129F06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1</TotalTime>
  <Pages>1</Pages>
  <Words>1206</Words>
  <Characters>6877</Characters>
  <Application>Microsoft Office Word</Application>
  <DocSecurity>0</DocSecurity>
  <Lines>57</Lines>
  <Paragraphs>16</Paragraphs>
  <ScaleCrop>false</ScaleCrop>
  <Company/>
  <LinksUpToDate>false</LinksUpToDate>
  <CharactersWithSpaces>80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</dc:creator>
  <cp:lastModifiedBy>slieer</cp:lastModifiedBy>
  <cp:revision>641</cp:revision>
  <dcterms:created xsi:type="dcterms:W3CDTF">2011-10-09T10:10:00Z</dcterms:created>
  <dcterms:modified xsi:type="dcterms:W3CDTF">2011-10-18T10:36:00Z</dcterms:modified>
</cp:coreProperties>
</file>